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6FE6" w:rsidRDefault="00B16FE6" w:rsidP="00B16FE6">
      <w:pPr>
        <w:jc w:val="center"/>
        <w:rPr>
          <w:sz w:val="56"/>
          <w:szCs w:val="56"/>
        </w:rPr>
      </w:pPr>
      <w:r>
        <w:rPr>
          <w:sz w:val="56"/>
          <w:szCs w:val="56"/>
        </w:rPr>
        <w:t>Google</w:t>
      </w:r>
      <w:r>
        <w:rPr>
          <w:rFonts w:hint="eastAsia"/>
          <w:sz w:val="56"/>
          <w:szCs w:val="56"/>
        </w:rPr>
        <w:t>マップ連携システム</w:t>
      </w:r>
    </w:p>
    <w:p w:rsidR="00B16FE6" w:rsidRDefault="00B16FE6" w:rsidP="00B16FE6">
      <w:pPr>
        <w:jc w:val="center"/>
        <w:rPr>
          <w:sz w:val="36"/>
          <w:szCs w:val="56"/>
        </w:rPr>
      </w:pPr>
    </w:p>
    <w:p w:rsidR="00B16FE6" w:rsidRDefault="004D5F72" w:rsidP="00B16FE6">
      <w:pPr>
        <w:jc w:val="center"/>
        <w:rPr>
          <w:sz w:val="56"/>
          <w:szCs w:val="56"/>
        </w:rPr>
      </w:pPr>
      <w:r>
        <w:rPr>
          <w:rFonts w:hint="eastAsia"/>
          <w:sz w:val="56"/>
          <w:szCs w:val="56"/>
        </w:rPr>
        <w:t>内部設計書</w:t>
      </w:r>
    </w:p>
    <w:p w:rsidR="004D5F72" w:rsidRDefault="004D5F72" w:rsidP="00B16FE6">
      <w:pPr>
        <w:jc w:val="center"/>
        <w:rPr>
          <w:sz w:val="56"/>
          <w:szCs w:val="56"/>
        </w:rPr>
      </w:pPr>
    </w:p>
    <w:p w:rsidR="00B16FE6" w:rsidRDefault="00B16FE6" w:rsidP="00B16FE6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矢吹研</w:t>
      </w:r>
      <w:r>
        <w:rPr>
          <w:sz w:val="36"/>
          <w:szCs w:val="36"/>
        </w:rPr>
        <w:t>B</w:t>
      </w:r>
      <w:r>
        <w:rPr>
          <w:rFonts w:hint="eastAsia"/>
          <w:sz w:val="36"/>
          <w:szCs w:val="36"/>
        </w:rPr>
        <w:t>班</w:t>
      </w:r>
    </w:p>
    <w:p w:rsidR="00B16FE6" w:rsidRDefault="00B16FE6" w:rsidP="00B16FE6">
      <w:pPr>
        <w:rPr>
          <w:sz w:val="36"/>
          <w:szCs w:val="36"/>
        </w:rPr>
      </w:pP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sz w:val="28"/>
          <w:szCs w:val="28"/>
        </w:rPr>
        <w:t>PM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09</w:t>
      </w:r>
      <w:r>
        <w:rPr>
          <w:rFonts w:hint="eastAsia"/>
          <w:sz w:val="28"/>
          <w:szCs w:val="28"/>
        </w:rPr>
        <w:t xml:space="preserve">　安藤　勇樹</w:t>
      </w: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03</w:t>
      </w:r>
      <w:r>
        <w:rPr>
          <w:rFonts w:hint="eastAsia"/>
          <w:sz w:val="28"/>
          <w:szCs w:val="28"/>
        </w:rPr>
        <w:t xml:space="preserve">　赤松　佳紀</w:t>
      </w:r>
    </w:p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 xml:space="preserve">　</w:t>
      </w:r>
      <w:r>
        <w:rPr>
          <w:sz w:val="28"/>
          <w:szCs w:val="28"/>
        </w:rPr>
        <w:t>1142066</w:t>
      </w:r>
      <w:r>
        <w:rPr>
          <w:rFonts w:hint="eastAsia"/>
          <w:sz w:val="28"/>
          <w:szCs w:val="28"/>
        </w:rPr>
        <w:t xml:space="preserve">　曽我　勇貴</w:t>
      </w:r>
    </w:p>
    <w:tbl>
      <w:tblPr>
        <w:tblStyle w:val="a5"/>
        <w:tblpPr w:leftFromText="142" w:rightFromText="142" w:vertAnchor="text" w:horzAnchor="margin" w:tblpXSpec="center" w:tblpY="2967"/>
        <w:tblW w:w="0" w:type="auto"/>
        <w:tblLook w:val="04A0" w:firstRow="1" w:lastRow="0" w:firstColumn="1" w:lastColumn="0" w:noHBand="0" w:noVBand="1"/>
      </w:tblPr>
      <w:tblGrid>
        <w:gridCol w:w="1418"/>
        <w:gridCol w:w="1417"/>
        <w:gridCol w:w="1418"/>
      </w:tblGrid>
      <w:tr w:rsidR="00B16FE6" w:rsidTr="00B16FE6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eastAsia="Times New Roman"/>
                <w:sz w:val="20"/>
                <w:szCs w:val="20"/>
              </w:rPr>
              <w:t>PM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ascii="ＭＳ 明朝" w:eastAsia="ＭＳ 明朝" w:hAnsi="ＭＳ 明朝" w:cs="ＭＳ 明朝" w:hint="eastAsia"/>
                <w:sz w:val="20"/>
                <w:szCs w:val="20"/>
              </w:rPr>
              <w:t>シニア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  <w:r>
              <w:rPr>
                <w:rFonts w:ascii="ＭＳ 明朝" w:eastAsia="ＭＳ 明朝" w:hAnsi="ＭＳ 明朝" w:cs="ＭＳ 明朝" w:hint="eastAsia"/>
                <w:sz w:val="20"/>
                <w:szCs w:val="20"/>
              </w:rPr>
              <w:t>ユーザ</w:t>
            </w:r>
          </w:p>
        </w:tc>
      </w:tr>
      <w:tr w:rsidR="00B16FE6" w:rsidTr="00B16FE6">
        <w:trPr>
          <w:trHeight w:val="110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E6" w:rsidRDefault="00B16FE6">
            <w:pPr>
              <w:jc w:val="center"/>
              <w:rPr>
                <w:sz w:val="20"/>
                <w:szCs w:val="20"/>
              </w:rPr>
            </w:pPr>
          </w:p>
        </w:tc>
      </w:tr>
    </w:tbl>
    <w:p w:rsidR="00B16FE6" w:rsidRDefault="00B16FE6" w:rsidP="00B16FE6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　　</w:t>
      </w:r>
      <w:r>
        <w:rPr>
          <w:sz w:val="28"/>
          <w:szCs w:val="28"/>
        </w:rPr>
        <w:t xml:space="preserve"> 1142104</w:t>
      </w:r>
      <w:r>
        <w:rPr>
          <w:rFonts w:hint="eastAsia"/>
          <w:sz w:val="28"/>
          <w:szCs w:val="28"/>
        </w:rPr>
        <w:t xml:space="preserve">　松本　併太</w:t>
      </w:r>
    </w:p>
    <w:p w:rsidR="00B16FE6" w:rsidRDefault="00B16FE6" w:rsidP="00B16FE6">
      <w:pPr>
        <w:jc w:val="center"/>
        <w:rPr>
          <w:sz w:val="28"/>
          <w:szCs w:val="28"/>
        </w:rPr>
      </w:pPr>
    </w:p>
    <w:p w:rsidR="00B16FE6" w:rsidRDefault="00B16FE6" w:rsidP="00B16FE6">
      <w:pPr>
        <w:jc w:val="center"/>
        <w:rPr>
          <w:sz w:val="28"/>
          <w:szCs w:val="28"/>
        </w:rPr>
      </w:pPr>
    </w:p>
    <w:p w:rsidR="00B16FE6" w:rsidRDefault="00B16FE6" w:rsidP="00B16FE6">
      <w:pPr>
        <w:jc w:val="center"/>
        <w:rPr>
          <w:sz w:val="44"/>
        </w:rPr>
      </w:pPr>
      <w:r>
        <w:rPr>
          <w:rFonts w:hint="eastAsia"/>
          <w:sz w:val="44"/>
        </w:rPr>
        <w:t>提出日</w:t>
      </w:r>
      <w:r>
        <w:rPr>
          <w:sz w:val="44"/>
        </w:rPr>
        <w:t>6</w:t>
      </w:r>
      <w:r>
        <w:rPr>
          <w:rFonts w:hint="eastAsia"/>
          <w:sz w:val="44"/>
        </w:rPr>
        <w:t>月</w:t>
      </w:r>
      <w:r>
        <w:rPr>
          <w:sz w:val="44"/>
        </w:rPr>
        <w:t>7</w:t>
      </w:r>
      <w:r>
        <w:rPr>
          <w:rFonts w:hint="eastAsia"/>
          <w:sz w:val="44"/>
        </w:rPr>
        <w:t>日</w:t>
      </w:r>
    </w:p>
    <w:p w:rsidR="00B16FE6" w:rsidRDefault="00B16FE6" w:rsidP="00B16FE6"/>
    <w:p w:rsidR="00B16FE6" w:rsidRDefault="00B16FE6" w:rsidP="00B16FE6"/>
    <w:p w:rsidR="00B16FE6" w:rsidRDefault="00B16FE6" w:rsidP="00B16FE6"/>
    <w:p w:rsidR="00B16FE6" w:rsidRDefault="00B16FE6" w:rsidP="00B16FE6">
      <w:pPr>
        <w:pStyle w:val="1"/>
        <w:rPr>
          <w:rFonts w:asciiTheme="minorHAnsi" w:eastAsiaTheme="minorEastAsia" w:hAnsiTheme="minorHAnsi" w:cstheme="minorBidi"/>
          <w:sz w:val="21"/>
          <w:szCs w:val="22"/>
        </w:rPr>
      </w:pPr>
    </w:p>
    <w:p w:rsidR="00B16FE6" w:rsidRDefault="00B16FE6" w:rsidP="00B16FE6"/>
    <w:p w:rsidR="00B16FE6" w:rsidRDefault="00B16FE6" w:rsidP="00B16FE6"/>
    <w:p w:rsidR="00B16FE6" w:rsidRDefault="00B16FE6" w:rsidP="00B16FE6"/>
    <w:p w:rsidR="00D95C47" w:rsidRDefault="00D95C47" w:rsidP="00627819">
      <w:pPr>
        <w:rPr>
          <w:rFonts w:asciiTheme="minorEastAsia" w:hAnsiTheme="minorEastAsia"/>
        </w:rPr>
        <w:sectPr w:rsidR="00D95C47" w:rsidSect="00D27351">
          <w:footerReference w:type="default" r:id="rId9"/>
          <w:pgSz w:w="11906" w:h="16838" w:code="9"/>
          <w:pgMar w:top="1985" w:right="1701" w:bottom="1701" w:left="1701" w:header="851" w:footer="992" w:gutter="0"/>
          <w:pgNumType w:start="0"/>
          <w:cols w:space="425"/>
          <w:titlePg/>
          <w:docGrid w:type="lines" w:linePitch="360"/>
        </w:sectPr>
      </w:pPr>
    </w:p>
    <w:p w:rsidR="00627819" w:rsidRPr="00627819" w:rsidRDefault="00627819" w:rsidP="00627819">
      <w:pPr>
        <w:rPr>
          <w:rFonts w:asciiTheme="minorEastAsia" w:hAnsiTheme="minorEastAsia"/>
        </w:rPr>
      </w:pPr>
    </w:p>
    <w:p w:rsidR="00627819" w:rsidRDefault="00627819" w:rsidP="00627819">
      <w:pPr>
        <w:tabs>
          <w:tab w:val="left" w:pos="4242"/>
        </w:tabs>
        <w:rPr>
          <w:rFonts w:asciiTheme="minorEastAsia" w:hAnsiTheme="minorEastAsia"/>
        </w:rPr>
        <w:sectPr w:rsidR="00627819" w:rsidSect="00226F80">
          <w:type w:val="continuous"/>
          <w:pgSz w:w="11906" w:h="16838"/>
          <w:pgMar w:top="1985" w:right="1701" w:bottom="1701" w:left="1701" w:header="851" w:footer="992" w:gutter="0"/>
          <w:pgNumType w:start="0"/>
          <w:cols w:space="425"/>
          <w:titlePg/>
          <w:docGrid w:type="lines" w:linePitch="360"/>
        </w:sectPr>
      </w:pPr>
      <w:r>
        <w:rPr>
          <w:rFonts w:asciiTheme="minorEastAsia" w:hAnsiTheme="minorEastAsia"/>
        </w:rPr>
        <w:tab/>
      </w:r>
    </w:p>
    <w:p w:rsidR="00CF467A" w:rsidRPr="00CF467A" w:rsidRDefault="00CF467A" w:rsidP="00CF467A">
      <w:pPr>
        <w:widowControl/>
        <w:jc w:val="left"/>
        <w:rPr>
          <w:rFonts w:asciiTheme="minorEastAsia" w:hAnsiTheme="minorEastAsia"/>
          <w:highlight w:val="lightGray"/>
        </w:rPr>
        <w:sectPr w:rsidR="00CF467A" w:rsidRPr="00CF467A" w:rsidSect="00704A61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985" w:right="1701" w:bottom="1701" w:left="1701" w:header="851" w:footer="992" w:gutter="0"/>
          <w:pgNumType w:start="1"/>
          <w:cols w:space="425"/>
          <w:titlePg/>
          <w:docGrid w:type="lines" w:linePitch="360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ja-JP"/>
        </w:rPr>
        <w:id w:val="210158457"/>
        <w:docPartObj>
          <w:docPartGallery w:val="Table of Contents"/>
          <w:docPartUnique/>
        </w:docPartObj>
      </w:sdtPr>
      <w:sdtEndPr/>
      <w:sdtContent>
        <w:p w:rsidR="00A56F4D" w:rsidRPr="00E042DC" w:rsidRDefault="00A56F4D">
          <w:pPr>
            <w:pStyle w:val="a6"/>
            <w:rPr>
              <w:color w:val="000000" w:themeColor="text1"/>
            </w:rPr>
          </w:pPr>
          <w:r w:rsidRPr="00E042DC">
            <w:rPr>
              <w:color w:val="000000" w:themeColor="text1"/>
              <w:lang w:val="ja-JP"/>
            </w:rPr>
            <w:t>目次</w:t>
          </w:r>
        </w:p>
        <w:p w:rsidR="007166CA" w:rsidRDefault="00A56F4D">
          <w:pPr>
            <w:pStyle w:val="21"/>
            <w:tabs>
              <w:tab w:val="right" w:leader="dot" w:pos="973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0469897" w:history="1">
            <w:r w:rsidR="007166CA" w:rsidRPr="00F61337">
              <w:rPr>
                <w:rStyle w:val="a7"/>
                <w:noProof/>
              </w:rPr>
              <w:t>1.</w:t>
            </w:r>
            <w:r w:rsidR="007166CA" w:rsidRPr="00F61337">
              <w:rPr>
                <w:rStyle w:val="a7"/>
                <w:rFonts w:asciiTheme="minorEastAsia" w:hAnsiTheme="minorEastAsia" w:hint="eastAsia"/>
                <w:noProof/>
              </w:rPr>
              <w:t>データベース設計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7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1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7166CA" w:rsidRDefault="00E34FDC" w:rsidP="00061B93">
          <w:pPr>
            <w:pStyle w:val="21"/>
            <w:tabs>
              <w:tab w:val="right" w:leader="dot" w:pos="9736"/>
            </w:tabs>
            <w:ind w:firstLineChars="100" w:firstLine="210"/>
            <w:rPr>
              <w:noProof/>
            </w:rPr>
          </w:pPr>
          <w:hyperlink w:anchor="_Toc360469898" w:history="1">
            <w:r w:rsidR="007166CA" w:rsidRPr="00F61337">
              <w:rPr>
                <w:rStyle w:val="a7"/>
                <w:noProof/>
              </w:rPr>
              <w:t>1.1 ER</w:t>
            </w:r>
            <w:r w:rsidR="007166CA" w:rsidRPr="00F61337">
              <w:rPr>
                <w:rStyle w:val="a7"/>
                <w:rFonts w:hint="eastAsia"/>
                <w:noProof/>
              </w:rPr>
              <w:t>図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8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2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7166CA" w:rsidRDefault="00E34FDC">
          <w:pPr>
            <w:pStyle w:val="21"/>
            <w:tabs>
              <w:tab w:val="right" w:leader="dot" w:pos="9736"/>
            </w:tabs>
            <w:rPr>
              <w:noProof/>
            </w:rPr>
          </w:pPr>
          <w:hyperlink w:anchor="_Toc360469899" w:history="1">
            <w:r w:rsidR="007166CA" w:rsidRPr="00F61337">
              <w:rPr>
                <w:rStyle w:val="a7"/>
                <w:noProof/>
              </w:rPr>
              <w:t>2.</w:t>
            </w:r>
            <w:r w:rsidR="007166CA" w:rsidRPr="00F61337">
              <w:rPr>
                <w:rStyle w:val="a7"/>
                <w:rFonts w:hint="eastAsia"/>
                <w:noProof/>
              </w:rPr>
              <w:t>プログラム構成図</w:t>
            </w:r>
            <w:r w:rsidR="007166CA">
              <w:rPr>
                <w:noProof/>
                <w:webHidden/>
              </w:rPr>
              <w:tab/>
            </w:r>
            <w:r w:rsidR="007166CA">
              <w:rPr>
                <w:noProof/>
                <w:webHidden/>
              </w:rPr>
              <w:fldChar w:fldCharType="begin"/>
            </w:r>
            <w:r w:rsidR="007166CA">
              <w:rPr>
                <w:noProof/>
                <w:webHidden/>
              </w:rPr>
              <w:instrText xml:space="preserve"> PAGEREF _Toc360469899 \h </w:instrText>
            </w:r>
            <w:r w:rsidR="007166CA">
              <w:rPr>
                <w:noProof/>
                <w:webHidden/>
              </w:rPr>
            </w:r>
            <w:r w:rsidR="007166CA">
              <w:rPr>
                <w:noProof/>
                <w:webHidden/>
              </w:rPr>
              <w:fldChar w:fldCharType="separate"/>
            </w:r>
            <w:r w:rsidR="007166CA">
              <w:rPr>
                <w:noProof/>
                <w:webHidden/>
              </w:rPr>
              <w:t>3</w:t>
            </w:r>
            <w:r w:rsidR="007166CA">
              <w:rPr>
                <w:noProof/>
                <w:webHidden/>
              </w:rPr>
              <w:fldChar w:fldCharType="end"/>
            </w:r>
          </w:hyperlink>
        </w:p>
        <w:p w:rsidR="00E042DC" w:rsidRPr="00E042DC" w:rsidRDefault="00A56F4D" w:rsidP="00E042DC">
          <w:r>
            <w:rPr>
              <w:b/>
              <w:bCs/>
              <w:lang w:val="ja-JP"/>
            </w:rPr>
            <w:fldChar w:fldCharType="end"/>
          </w:r>
        </w:p>
      </w:sdtContent>
    </w:sdt>
    <w:p w:rsidR="00972975" w:rsidRDefault="00E042DC" w:rsidP="00D95341">
      <w:pPr>
        <w:widowControl/>
        <w:jc w:val="left"/>
        <w:rPr>
          <w:noProof/>
        </w:rPr>
      </w:pPr>
      <w:r w:rsidRPr="00E042DC">
        <w:rPr>
          <w:rFonts w:asciiTheme="majorEastAsia" w:eastAsiaTheme="majorEastAsia" w:hAnsiTheme="majorEastAsia" w:cs="Times New Roman" w:hint="eastAsia"/>
          <w:b/>
          <w:sz w:val="28"/>
        </w:rPr>
        <w:t>表目次</w: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fldChar w:fldCharType="begin"/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instrText xml:space="preserve"> </w:instrText>
      </w:r>
      <w:r w:rsidR="00047130" w:rsidRPr="006F2604">
        <w:rPr>
          <w:rFonts w:asciiTheme="majorEastAsia" w:eastAsiaTheme="majorEastAsia" w:hAnsiTheme="majorEastAsia" w:cs="Times New Roman" w:hint="eastAsia"/>
          <w:b/>
          <w:szCs w:val="21"/>
        </w:rPr>
        <w:instrText>TOC \h \z \c "表"</w:instrTex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instrText xml:space="preserve"> </w:instrText>
      </w:r>
      <w:r w:rsidR="00047130" w:rsidRPr="006F2604">
        <w:rPr>
          <w:rFonts w:asciiTheme="majorEastAsia" w:eastAsiaTheme="majorEastAsia" w:hAnsiTheme="majorEastAsia" w:cs="Times New Roman"/>
          <w:b/>
          <w:szCs w:val="21"/>
        </w:rPr>
        <w:fldChar w:fldCharType="separate"/>
      </w:r>
    </w:p>
    <w:p w:rsidR="00972975" w:rsidRDefault="00E34FDC" w:rsidP="00972975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317" w:history="1">
        <w:r w:rsidR="00972975" w:rsidRPr="00684390">
          <w:rPr>
            <w:rStyle w:val="a7"/>
            <w:rFonts w:hint="eastAsia"/>
            <w:noProof/>
          </w:rPr>
          <w:t>表</w:t>
        </w:r>
        <w:r w:rsidR="00972975" w:rsidRPr="00684390">
          <w:rPr>
            <w:rStyle w:val="a7"/>
            <w:noProof/>
          </w:rPr>
          <w:t xml:space="preserve"> 1</w:t>
        </w:r>
        <w:r w:rsidR="00972975" w:rsidRPr="00684390">
          <w:rPr>
            <w:rStyle w:val="a7"/>
            <w:rFonts w:hint="eastAsia"/>
            <w:noProof/>
          </w:rPr>
          <w:t xml:space="preserve">　顧客テーブル</w:t>
        </w:r>
        <w:r w:rsidR="00972975">
          <w:rPr>
            <w:noProof/>
            <w:webHidden/>
          </w:rPr>
          <w:tab/>
        </w:r>
        <w:r w:rsidR="00972975">
          <w:rPr>
            <w:noProof/>
            <w:webHidden/>
          </w:rPr>
          <w:fldChar w:fldCharType="begin"/>
        </w:r>
        <w:r w:rsidR="00972975">
          <w:rPr>
            <w:noProof/>
            <w:webHidden/>
          </w:rPr>
          <w:instrText xml:space="preserve"> PAGEREF _Toc359439317 \h </w:instrText>
        </w:r>
        <w:r w:rsidR="00972975">
          <w:rPr>
            <w:noProof/>
            <w:webHidden/>
          </w:rPr>
        </w:r>
        <w:r w:rsidR="00972975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1</w:t>
        </w:r>
        <w:r w:rsidR="00972975">
          <w:rPr>
            <w:noProof/>
            <w:webHidden/>
          </w:rPr>
          <w:fldChar w:fldCharType="end"/>
        </w:r>
      </w:hyperlink>
    </w:p>
    <w:p w:rsidR="00972975" w:rsidRDefault="00E34FDC" w:rsidP="00972975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318" w:history="1">
        <w:r w:rsidR="00972975" w:rsidRPr="00684390">
          <w:rPr>
            <w:rStyle w:val="a7"/>
            <w:rFonts w:hint="eastAsia"/>
            <w:noProof/>
          </w:rPr>
          <w:t>表</w:t>
        </w:r>
        <w:r w:rsidR="00972975" w:rsidRPr="00684390">
          <w:rPr>
            <w:rStyle w:val="a7"/>
            <w:noProof/>
          </w:rPr>
          <w:t xml:space="preserve"> 2</w:t>
        </w:r>
        <w:r w:rsidR="00972975" w:rsidRPr="00684390">
          <w:rPr>
            <w:rStyle w:val="a7"/>
            <w:rFonts w:hint="eastAsia"/>
            <w:noProof/>
          </w:rPr>
          <w:t xml:space="preserve">　都道府県テーブル</w:t>
        </w:r>
        <w:r w:rsidR="00972975">
          <w:rPr>
            <w:noProof/>
            <w:webHidden/>
          </w:rPr>
          <w:tab/>
        </w:r>
        <w:r w:rsidR="00972975">
          <w:rPr>
            <w:noProof/>
            <w:webHidden/>
          </w:rPr>
          <w:fldChar w:fldCharType="begin"/>
        </w:r>
        <w:r w:rsidR="00972975">
          <w:rPr>
            <w:noProof/>
            <w:webHidden/>
          </w:rPr>
          <w:instrText xml:space="preserve"> PAGEREF _Toc359439318 \h </w:instrText>
        </w:r>
        <w:r w:rsidR="00972975">
          <w:rPr>
            <w:noProof/>
            <w:webHidden/>
          </w:rPr>
        </w:r>
        <w:r w:rsidR="00972975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1</w:t>
        </w:r>
        <w:r w:rsidR="00972975">
          <w:rPr>
            <w:noProof/>
            <w:webHidden/>
          </w:rPr>
          <w:fldChar w:fldCharType="end"/>
        </w:r>
      </w:hyperlink>
    </w:p>
    <w:p w:rsidR="00D95341" w:rsidRPr="006F2604" w:rsidRDefault="00047130" w:rsidP="00D95341">
      <w:pPr>
        <w:widowControl/>
        <w:jc w:val="left"/>
        <w:rPr>
          <w:rFonts w:ascii="Times New Roman" w:hAnsi="Times New Roman" w:cs="Times New Roman"/>
          <w:szCs w:val="21"/>
        </w:rPr>
      </w:pPr>
      <w:r w:rsidRPr="006F2604">
        <w:rPr>
          <w:rFonts w:asciiTheme="majorEastAsia" w:eastAsiaTheme="majorEastAsia" w:hAnsiTheme="majorEastAsia" w:cs="Times New Roman"/>
          <w:szCs w:val="21"/>
        </w:rPr>
        <w:fldChar w:fldCharType="end"/>
      </w:r>
    </w:p>
    <w:p w:rsidR="00E042DC" w:rsidRPr="00E042DC" w:rsidRDefault="00E042DC" w:rsidP="00E042DC">
      <w:pPr>
        <w:widowControl/>
        <w:jc w:val="left"/>
        <w:rPr>
          <w:rFonts w:asciiTheme="majorEastAsia" w:eastAsiaTheme="majorEastAsia" w:hAnsiTheme="majorEastAsia" w:cs="Times New Roman"/>
          <w:b/>
          <w:color w:val="000000" w:themeColor="text1"/>
          <w:sz w:val="28"/>
          <w:szCs w:val="28"/>
        </w:rPr>
      </w:pPr>
      <w:r w:rsidRPr="00E042DC">
        <w:rPr>
          <w:rFonts w:asciiTheme="majorEastAsia" w:eastAsiaTheme="majorEastAsia" w:hAnsiTheme="majorEastAsia" w:cs="Times New Roman" w:hint="eastAsia"/>
          <w:b/>
          <w:color w:val="000000" w:themeColor="text1"/>
          <w:sz w:val="28"/>
          <w:szCs w:val="28"/>
        </w:rPr>
        <w:t>図目次</w:t>
      </w:r>
    </w:p>
    <w:p w:rsidR="00DF674E" w:rsidRDefault="00E042DC" w:rsidP="0052506A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h \z \c "</w:instrText>
      </w:r>
      <w:r>
        <w:rPr>
          <w:rFonts w:ascii="Times New Roman" w:hAnsi="Times New Roman" w:cs="Times New Roman"/>
        </w:rPr>
        <w:instrText>図</w:instrText>
      </w:r>
      <w:r>
        <w:rPr>
          <w:rFonts w:ascii="Times New Roman" w:hAnsi="Times New Roman" w:cs="Times New Roman"/>
        </w:rPr>
        <w:instrText xml:space="preserve">" </w:instrText>
      </w:r>
      <w:r>
        <w:rPr>
          <w:rFonts w:ascii="Times New Roman" w:hAnsi="Times New Roman" w:cs="Times New Roman"/>
        </w:rPr>
        <w:fldChar w:fldCharType="separate"/>
      </w:r>
      <w:hyperlink w:anchor="_Toc359439510" w:history="1">
        <w:r w:rsidR="00DF674E" w:rsidRPr="00AD1C7E">
          <w:rPr>
            <w:rStyle w:val="a7"/>
            <w:rFonts w:hint="eastAsia"/>
            <w:noProof/>
          </w:rPr>
          <w:t>図</w:t>
        </w:r>
        <w:r w:rsidR="00DF674E" w:rsidRPr="00AD1C7E">
          <w:rPr>
            <w:rStyle w:val="a7"/>
            <w:noProof/>
          </w:rPr>
          <w:t xml:space="preserve"> 1</w:t>
        </w:r>
        <w:r w:rsidR="00DF674E" w:rsidRPr="00AD1C7E">
          <w:rPr>
            <w:rStyle w:val="a7"/>
            <w:rFonts w:hint="eastAsia"/>
            <w:noProof/>
          </w:rPr>
          <w:t xml:space="preserve">　</w:t>
        </w:r>
        <w:r w:rsidR="00DF674E" w:rsidRPr="00AD1C7E">
          <w:rPr>
            <w:rStyle w:val="a7"/>
            <w:noProof/>
          </w:rPr>
          <w:t>ER</w:t>
        </w:r>
        <w:r w:rsidR="00DF674E" w:rsidRPr="00AD1C7E">
          <w:rPr>
            <w:rStyle w:val="a7"/>
            <w:rFonts w:hint="eastAsia"/>
            <w:noProof/>
          </w:rPr>
          <w:t>図</w:t>
        </w:r>
        <w:r w:rsidR="00DF674E">
          <w:rPr>
            <w:noProof/>
            <w:webHidden/>
          </w:rPr>
          <w:tab/>
        </w:r>
        <w:r w:rsidR="00DF674E">
          <w:rPr>
            <w:noProof/>
            <w:webHidden/>
          </w:rPr>
          <w:fldChar w:fldCharType="begin"/>
        </w:r>
        <w:r w:rsidR="00DF674E">
          <w:rPr>
            <w:noProof/>
            <w:webHidden/>
          </w:rPr>
          <w:instrText xml:space="preserve"> PAGEREF _Toc359439510 \h </w:instrText>
        </w:r>
        <w:r w:rsidR="00DF674E">
          <w:rPr>
            <w:noProof/>
            <w:webHidden/>
          </w:rPr>
        </w:r>
        <w:r w:rsidR="00DF674E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2</w:t>
        </w:r>
        <w:r w:rsidR="00DF674E">
          <w:rPr>
            <w:noProof/>
            <w:webHidden/>
          </w:rPr>
          <w:fldChar w:fldCharType="end"/>
        </w:r>
      </w:hyperlink>
    </w:p>
    <w:p w:rsidR="00DF674E" w:rsidRDefault="00E34FDC" w:rsidP="0052506A">
      <w:pPr>
        <w:pStyle w:val="af"/>
        <w:tabs>
          <w:tab w:val="right" w:leader="dot" w:pos="9736"/>
        </w:tabs>
        <w:ind w:leftChars="47" w:left="298" w:hangingChars="95" w:hanging="199"/>
        <w:rPr>
          <w:noProof/>
        </w:rPr>
      </w:pPr>
      <w:hyperlink w:anchor="_Toc359439511" w:history="1">
        <w:r w:rsidR="00DF674E" w:rsidRPr="00AD1C7E">
          <w:rPr>
            <w:rStyle w:val="a7"/>
            <w:rFonts w:hint="eastAsia"/>
            <w:noProof/>
          </w:rPr>
          <w:t>図</w:t>
        </w:r>
        <w:r w:rsidR="00DF674E" w:rsidRPr="00AD1C7E">
          <w:rPr>
            <w:rStyle w:val="a7"/>
            <w:noProof/>
          </w:rPr>
          <w:t xml:space="preserve"> 2</w:t>
        </w:r>
        <w:r w:rsidR="00DF674E" w:rsidRPr="00AD1C7E">
          <w:rPr>
            <w:rStyle w:val="a7"/>
            <w:rFonts w:hint="eastAsia"/>
            <w:noProof/>
          </w:rPr>
          <w:t xml:space="preserve">　</w:t>
        </w:r>
        <w:r w:rsidR="00DF674E" w:rsidRPr="00AD1C7E">
          <w:rPr>
            <w:rStyle w:val="a7"/>
            <w:noProof/>
          </w:rPr>
          <w:t>MVC</w:t>
        </w:r>
        <w:r w:rsidR="00DF674E" w:rsidRPr="00AD1C7E">
          <w:rPr>
            <w:rStyle w:val="a7"/>
            <w:rFonts w:hint="eastAsia"/>
            <w:noProof/>
          </w:rPr>
          <w:t>プログラミング</w:t>
        </w:r>
        <w:r w:rsidR="00DF674E">
          <w:rPr>
            <w:noProof/>
            <w:webHidden/>
          </w:rPr>
          <w:tab/>
        </w:r>
        <w:r w:rsidR="00DF674E">
          <w:rPr>
            <w:noProof/>
            <w:webHidden/>
          </w:rPr>
          <w:fldChar w:fldCharType="begin"/>
        </w:r>
        <w:r w:rsidR="00DF674E">
          <w:rPr>
            <w:noProof/>
            <w:webHidden/>
          </w:rPr>
          <w:instrText xml:space="preserve"> PAGEREF _Toc359439511 \h </w:instrText>
        </w:r>
        <w:r w:rsidR="00DF674E">
          <w:rPr>
            <w:noProof/>
            <w:webHidden/>
          </w:rPr>
        </w:r>
        <w:r w:rsidR="00DF674E">
          <w:rPr>
            <w:noProof/>
            <w:webHidden/>
          </w:rPr>
          <w:fldChar w:fldCharType="separate"/>
        </w:r>
        <w:r w:rsidR="006A088D">
          <w:rPr>
            <w:noProof/>
            <w:webHidden/>
          </w:rPr>
          <w:t>3</w:t>
        </w:r>
        <w:r w:rsidR="00DF674E">
          <w:rPr>
            <w:noProof/>
            <w:webHidden/>
          </w:rPr>
          <w:fldChar w:fldCharType="end"/>
        </w:r>
      </w:hyperlink>
    </w:p>
    <w:p w:rsidR="00D95341" w:rsidRDefault="00E042DC" w:rsidP="00D95341">
      <w:pPr>
        <w:widowControl/>
        <w:jc w:val="left"/>
        <w:rPr>
          <w:rFonts w:ascii="Times New Roman" w:hAnsi="Times New Roman" w:cs="Times New Roman"/>
        </w:rPr>
        <w:sectPr w:rsidR="00D95341" w:rsidSect="00704A61">
          <w:headerReference w:type="default" r:id="rId13"/>
          <w:pgSz w:w="11906" w:h="16838" w:code="9"/>
          <w:pgMar w:top="1440" w:right="1080" w:bottom="1440" w:left="1080" w:header="851" w:footer="992" w:gutter="0"/>
          <w:cols w:space="425"/>
          <w:titlePg/>
          <w:docGrid w:linePitch="360"/>
        </w:sectPr>
      </w:pPr>
      <w:r>
        <w:rPr>
          <w:rFonts w:ascii="Times New Roman" w:hAnsi="Times New Roman" w:cs="Times New Roman"/>
        </w:rPr>
        <w:fldChar w:fldCharType="end"/>
      </w:r>
    </w:p>
    <w:p w:rsidR="007F5FC1" w:rsidRPr="00962E26" w:rsidRDefault="00BB31DE" w:rsidP="000A44FA">
      <w:pPr>
        <w:pStyle w:val="2"/>
      </w:pPr>
      <w:bookmarkStart w:id="0" w:name="_Toc360469897"/>
      <w:r w:rsidRPr="00972975">
        <w:rPr>
          <w:rFonts w:asciiTheme="minorHAnsi" w:hAnsiTheme="minorHAnsi"/>
        </w:rPr>
        <w:lastRenderedPageBreak/>
        <w:t>1.</w:t>
      </w:r>
      <w:r w:rsidR="006D7CC7" w:rsidRPr="00972975">
        <w:rPr>
          <w:rFonts w:asciiTheme="minorEastAsia" w:eastAsiaTheme="minorEastAsia" w:hAnsiTheme="minorEastAsia" w:hint="eastAsia"/>
        </w:rPr>
        <w:t>データベース設計</w:t>
      </w:r>
      <w:bookmarkEnd w:id="0"/>
    </w:p>
    <w:p w:rsidR="00972975" w:rsidRDefault="000A44FA" w:rsidP="00972975">
      <w:r>
        <w:rPr>
          <w:rFonts w:hint="eastAsia"/>
        </w:rPr>
        <w:t xml:space="preserve">　</w:t>
      </w:r>
      <w:r w:rsidR="00972975">
        <w:rPr>
          <w:rFonts w:hint="eastAsia"/>
        </w:rPr>
        <w:t>以下に，テーブル定義書を記載する．</w:t>
      </w:r>
    </w:p>
    <w:p w:rsidR="00972975" w:rsidRPr="00972975" w:rsidRDefault="00972975" w:rsidP="00972975"/>
    <w:p w:rsidR="00972975" w:rsidRPr="00972975" w:rsidRDefault="00972975" w:rsidP="00972975">
      <w:pPr>
        <w:pStyle w:val="ad"/>
        <w:jc w:val="center"/>
      </w:pPr>
      <w:bookmarkStart w:id="1" w:name="_Toc35943931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A088D">
        <w:rPr>
          <w:noProof/>
        </w:rPr>
        <w:t>1</w:t>
      </w:r>
      <w:r>
        <w:fldChar w:fldCharType="end"/>
      </w:r>
      <w:r>
        <w:rPr>
          <w:rFonts w:hint="eastAsia"/>
        </w:rPr>
        <w:t xml:space="preserve">　顧客テーブル</w:t>
      </w:r>
      <w:bookmarkEnd w:id="1"/>
    </w:p>
    <w:tbl>
      <w:tblPr>
        <w:tblW w:w="842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07"/>
        <w:gridCol w:w="2110"/>
        <w:gridCol w:w="1180"/>
        <w:gridCol w:w="1240"/>
        <w:gridCol w:w="860"/>
        <w:gridCol w:w="920"/>
        <w:gridCol w:w="1820"/>
      </w:tblGrid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bookmarkStart w:id="2" w:name="RANGE!A1"/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テーブル情報</w:t>
            </w:r>
            <w:bookmarkEnd w:id="2"/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システム名</w:t>
            </w:r>
          </w:p>
        </w:tc>
        <w:tc>
          <w:tcPr>
            <w:tcW w:w="242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Googleマップ連携システム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者</w:t>
            </w:r>
          </w:p>
        </w:tc>
        <w:tc>
          <w:tcPr>
            <w:tcW w:w="27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ndoyuki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ブシステム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13/06/10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スキーマ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management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更新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論理テーブル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テーブル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RDBMS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ySQL 5.5.27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物理テーブル名</w:t>
            </w:r>
          </w:p>
        </w:tc>
        <w:tc>
          <w:tcPr>
            <w:tcW w:w="242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21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項目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型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イズ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ID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uto_increment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コー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名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顧客名フリガナ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郵便番号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e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ID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_i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住所（市区郡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ddress1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住所（町名・番地以下）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ddress2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電話番号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echar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登録日時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reate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更新日時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odified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40"/>
        </w:trPr>
        <w:tc>
          <w:tcPr>
            <w:tcW w:w="240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211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名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リスト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ユニーク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IMARY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cd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kana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25"/>
        </w:trPr>
        <w:tc>
          <w:tcPr>
            <w:tcW w:w="290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11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zip</w:t>
            </w:r>
          </w:p>
        </w:tc>
        <w:tc>
          <w:tcPr>
            <w:tcW w:w="12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62E26" w:rsidRPr="00962E26" w:rsidTr="00962E26">
        <w:trPr>
          <w:trHeight w:val="240"/>
        </w:trPr>
        <w:tc>
          <w:tcPr>
            <w:tcW w:w="2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h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62E26" w:rsidRPr="00962E26" w:rsidRDefault="00962E26" w:rsidP="00962E26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62E26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7F5FC1" w:rsidRDefault="007F5FC1" w:rsidP="007F5FC1"/>
    <w:p w:rsidR="00972975" w:rsidRDefault="00972975" w:rsidP="00972975">
      <w:pPr>
        <w:pStyle w:val="ad"/>
        <w:jc w:val="center"/>
      </w:pPr>
      <w:bookmarkStart w:id="3" w:name="_Toc35943931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A088D">
        <w:rPr>
          <w:noProof/>
        </w:rPr>
        <w:t>2</w:t>
      </w:r>
      <w:r>
        <w:fldChar w:fldCharType="end"/>
      </w:r>
      <w:r>
        <w:rPr>
          <w:rFonts w:hint="eastAsia"/>
        </w:rPr>
        <w:t xml:space="preserve">　都道府県テーブル</w:t>
      </w:r>
      <w:bookmarkEnd w:id="3"/>
    </w:p>
    <w:tbl>
      <w:tblPr>
        <w:tblW w:w="9000" w:type="dxa"/>
        <w:tblInd w:w="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407"/>
        <w:gridCol w:w="1913"/>
        <w:gridCol w:w="1180"/>
        <w:gridCol w:w="1760"/>
        <w:gridCol w:w="1040"/>
        <w:gridCol w:w="920"/>
        <w:gridCol w:w="1820"/>
      </w:tblGrid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テーブル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システム名</w:t>
            </w:r>
          </w:p>
        </w:tc>
        <w:tc>
          <w:tcPr>
            <w:tcW w:w="29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Googleマップ連携システム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者</w:t>
            </w:r>
          </w:p>
        </w:tc>
        <w:tc>
          <w:tcPr>
            <w:tcW w:w="27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andoyuki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ブシステム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作成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13/06/10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スキーマ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ustomer_management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更新日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論理テーブル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テーブル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RDBMS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ySQL 5.5.27</w:t>
            </w:r>
          </w:p>
        </w:tc>
      </w:tr>
      <w:tr w:rsidR="00972975" w:rsidRPr="00972975" w:rsidTr="00972975">
        <w:trPr>
          <w:trHeight w:val="285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物理テーブル名</w:t>
            </w:r>
          </w:p>
        </w:tc>
        <w:tc>
          <w:tcPr>
            <w:tcW w:w="29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s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74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19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項目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17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型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サイズ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ID</w:t>
            </w:r>
          </w:p>
        </w:tc>
        <w:tc>
          <w:tcPr>
            <w:tcW w:w="1180" w:type="dxa"/>
            <w:tcBorders>
              <w:top w:val="dotted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ecture_id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 auto_increment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都道府県名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varchar</w:t>
            </w:r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登録日時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created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40"/>
        </w:trPr>
        <w:tc>
          <w:tcPr>
            <w:tcW w:w="36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更新日時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modifie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datetime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4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情報</w:t>
            </w:r>
          </w:p>
        </w:tc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left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</w:p>
        </w:tc>
      </w:tr>
      <w:tr w:rsidR="00972975" w:rsidRPr="00972975" w:rsidTr="00972975">
        <w:trPr>
          <w:trHeight w:val="225"/>
        </w:trPr>
        <w:tc>
          <w:tcPr>
            <w:tcW w:w="3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No</w:t>
            </w:r>
          </w:p>
        </w:tc>
        <w:tc>
          <w:tcPr>
            <w:tcW w:w="191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インデックス名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カラムリスト</w:t>
            </w:r>
          </w:p>
        </w:tc>
        <w:tc>
          <w:tcPr>
            <w:tcW w:w="17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主キー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ユニーク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b/>
                <w:bCs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b/>
                <w:bCs/>
                <w:color w:val="000000"/>
                <w:kern w:val="0"/>
                <w:sz w:val="18"/>
                <w:szCs w:val="18"/>
              </w:rPr>
              <w:t>備考</w:t>
            </w:r>
          </w:p>
        </w:tc>
      </w:tr>
      <w:tr w:rsidR="00972975" w:rsidRPr="00972975" w:rsidTr="00972975">
        <w:trPr>
          <w:trHeight w:val="270"/>
        </w:trPr>
        <w:tc>
          <w:tcPr>
            <w:tcW w:w="367" w:type="dxa"/>
            <w:tcBorders>
              <w:top w:val="nil"/>
              <w:left w:val="single" w:sz="8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913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IMARY</w:t>
            </w:r>
          </w:p>
        </w:tc>
        <w:tc>
          <w:tcPr>
            <w:tcW w:w="118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76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22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920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○</w:t>
            </w:r>
          </w:p>
        </w:tc>
        <w:tc>
          <w:tcPr>
            <w:tcW w:w="1820" w:type="dxa"/>
            <w:tcBorders>
              <w:top w:val="nil"/>
              <w:left w:val="nil"/>
              <w:bottom w:val="dotted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972975" w:rsidRPr="00972975" w:rsidTr="00972975">
        <w:trPr>
          <w:trHeight w:val="285"/>
        </w:trPr>
        <w:tc>
          <w:tcPr>
            <w:tcW w:w="36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>pref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22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72975" w:rsidRPr="00972975" w:rsidRDefault="00972975" w:rsidP="00972975">
            <w:pPr>
              <w:widowControl/>
              <w:jc w:val="center"/>
              <w:rPr>
                <w:rFonts w:ascii="ＭＳ Ｐゴシック" w:eastAsia="ＭＳ Ｐゴシック" w:hAnsi="ＭＳ Ｐゴシック" w:cs="ＭＳ Ｐゴシック"/>
                <w:color w:val="000000"/>
                <w:kern w:val="0"/>
                <w:sz w:val="18"/>
                <w:szCs w:val="18"/>
              </w:rPr>
            </w:pPr>
            <w:r w:rsidRPr="00972975">
              <w:rPr>
                <w:rFonts w:ascii="ＭＳ Ｐゴシック" w:eastAsia="ＭＳ Ｐゴシック" w:hAnsi="ＭＳ Ｐゴシック" w:cs="ＭＳ Ｐゴシック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972975" w:rsidRDefault="00972975" w:rsidP="007F5FC1"/>
    <w:p w:rsidR="00972975" w:rsidRDefault="00972975" w:rsidP="00972975">
      <w:pPr>
        <w:pStyle w:val="2"/>
      </w:pPr>
      <w:r>
        <w:rPr>
          <w:rFonts w:hint="eastAsia"/>
        </w:rPr>
        <w:t xml:space="preserve">　</w:t>
      </w:r>
      <w:bookmarkStart w:id="4" w:name="_Toc360469898"/>
      <w:r w:rsidR="000A44FA" w:rsidRPr="007166CA">
        <w:rPr>
          <w:rFonts w:asciiTheme="minorHAnsi" w:hAnsiTheme="minorHAnsi"/>
        </w:rPr>
        <w:t>1</w:t>
      </w:r>
      <w:r w:rsidR="007166CA" w:rsidRPr="007166CA">
        <w:rPr>
          <w:rFonts w:asciiTheme="minorHAnsi" w:hAnsiTheme="minorHAnsi"/>
        </w:rPr>
        <w:t>.1</w:t>
      </w:r>
      <w:r w:rsidRPr="007166CA">
        <w:rPr>
          <w:rFonts w:asciiTheme="minorHAnsi" w:hAnsiTheme="minorHAnsi"/>
        </w:rPr>
        <w:t xml:space="preserve"> </w:t>
      </w:r>
      <w:r>
        <w:rPr>
          <w:rFonts w:hint="eastAsia"/>
        </w:rPr>
        <w:t>ER</w:t>
      </w:r>
      <w:r>
        <w:rPr>
          <w:rFonts w:hint="eastAsia"/>
        </w:rPr>
        <w:t>図</w:t>
      </w:r>
      <w:bookmarkEnd w:id="4"/>
    </w:p>
    <w:p w:rsidR="00972975" w:rsidRDefault="00972975" w:rsidP="00972975">
      <w:r>
        <w:rPr>
          <w:rFonts w:hint="eastAsia"/>
        </w:rPr>
        <w:t xml:space="preserve">　　以下に</w:t>
      </w:r>
      <w:r w:rsidR="00031AAA">
        <w:rPr>
          <w:rFonts w:hint="eastAsia"/>
        </w:rPr>
        <w:t>，</w:t>
      </w:r>
      <w:r>
        <w:rPr>
          <w:rFonts w:hint="eastAsia"/>
        </w:rPr>
        <w:t>ER</w:t>
      </w:r>
      <w:r>
        <w:rPr>
          <w:rFonts w:hint="eastAsia"/>
        </w:rPr>
        <w:t>図を</w:t>
      </w:r>
      <w:r w:rsidR="002517E3">
        <w:rPr>
          <w:rFonts w:hint="eastAsia"/>
        </w:rPr>
        <w:t>示す</w:t>
      </w:r>
      <w:r>
        <w:rPr>
          <w:rFonts w:hint="eastAsia"/>
        </w:rPr>
        <w:t>．</w:t>
      </w:r>
    </w:p>
    <w:p w:rsidR="00972975" w:rsidRDefault="00972975" w:rsidP="00972975">
      <w:r>
        <w:rPr>
          <w:noProof/>
        </w:rPr>
        <w:drawing>
          <wp:inline distT="0" distB="0" distL="0" distR="0" wp14:anchorId="111345F8" wp14:editId="2B700127">
            <wp:extent cx="5400040" cy="3584141"/>
            <wp:effectExtent l="0" t="0" r="0" b="0"/>
            <wp:docPr id="2" name="図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図 2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584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2975" w:rsidRDefault="00972975" w:rsidP="00972975">
      <w:pPr>
        <w:pStyle w:val="ad"/>
        <w:jc w:val="center"/>
      </w:pPr>
      <w:bookmarkStart w:id="5" w:name="_Toc359439510"/>
      <w:r>
        <w:rPr>
          <w:rFonts w:hint="eastAsia"/>
        </w:rPr>
        <w:t>図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図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A088D">
        <w:rPr>
          <w:noProof/>
        </w:rPr>
        <w:t>1</w:t>
      </w:r>
      <w:r>
        <w:fldChar w:fldCharType="end"/>
      </w:r>
      <w:r>
        <w:rPr>
          <w:rFonts w:hint="eastAsia"/>
        </w:rPr>
        <w:t xml:space="preserve">　</w:t>
      </w:r>
      <w:r>
        <w:rPr>
          <w:rFonts w:hint="eastAsia"/>
        </w:rPr>
        <w:t>ER</w:t>
      </w:r>
      <w:r>
        <w:rPr>
          <w:rFonts w:hint="eastAsia"/>
        </w:rPr>
        <w:t>図</w:t>
      </w:r>
      <w:bookmarkEnd w:id="5"/>
    </w:p>
    <w:p w:rsidR="00972975" w:rsidRPr="00972975" w:rsidRDefault="00DF674E" w:rsidP="00013876">
      <w:pPr>
        <w:widowControl/>
        <w:jc w:val="left"/>
      </w:pPr>
      <w:r>
        <w:br w:type="page"/>
      </w:r>
    </w:p>
    <w:p w:rsidR="00F4651D" w:rsidRDefault="000A44FA" w:rsidP="00F4651D">
      <w:pPr>
        <w:pStyle w:val="2"/>
      </w:pPr>
      <w:bookmarkStart w:id="6" w:name="_Toc360469899"/>
      <w:r w:rsidRPr="000A44FA">
        <w:rPr>
          <w:rFonts w:asciiTheme="minorHAnsi" w:hAnsiTheme="minorHAnsi"/>
        </w:rPr>
        <w:lastRenderedPageBreak/>
        <w:t>2</w:t>
      </w:r>
      <w:r w:rsidR="00F4651D">
        <w:rPr>
          <w:rFonts w:hint="eastAsia"/>
        </w:rPr>
        <w:t>.</w:t>
      </w:r>
      <w:r w:rsidR="00F4651D">
        <w:rPr>
          <w:rFonts w:hint="eastAsia"/>
        </w:rPr>
        <w:t>プログラム構成図</w:t>
      </w:r>
      <w:bookmarkEnd w:id="6"/>
    </w:p>
    <w:p w:rsidR="006A088D" w:rsidRDefault="00DF674E" w:rsidP="00DF674E">
      <w:r>
        <w:rPr>
          <w:rFonts w:hint="eastAsia"/>
        </w:rPr>
        <w:t xml:space="preserve">　</w:t>
      </w:r>
      <w:r w:rsidR="006A088D">
        <w:rPr>
          <w:rFonts w:hint="eastAsia"/>
        </w:rPr>
        <w:t>本システムは</w:t>
      </w:r>
      <w:r w:rsidR="006A088D">
        <w:rPr>
          <w:rFonts w:hint="eastAsia"/>
        </w:rPr>
        <w:t>MVC</w:t>
      </w:r>
      <w:r w:rsidR="006A088D">
        <w:rPr>
          <w:rFonts w:hint="eastAsia"/>
        </w:rPr>
        <w:t>パターンに基づいて構築されている</w:t>
      </w:r>
      <w:r>
        <w:rPr>
          <w:rFonts w:hint="eastAsia"/>
        </w:rPr>
        <w:t>．</w:t>
      </w:r>
      <w:r w:rsidR="006A088D">
        <w:rPr>
          <w:rFonts w:hint="eastAsia"/>
        </w:rPr>
        <w:t>本プロジェクトでの変更点を</w:t>
      </w:r>
    </w:p>
    <w:p w:rsidR="00DF674E" w:rsidRDefault="006A088D" w:rsidP="00DF674E">
      <w:r>
        <w:rPr>
          <w:rFonts w:hint="eastAsia"/>
        </w:rPr>
        <w:t>図</w:t>
      </w:r>
      <w:r>
        <w:rPr>
          <w:rFonts w:hint="eastAsia"/>
        </w:rPr>
        <w:t>2</w:t>
      </w:r>
      <w:r>
        <w:rPr>
          <w:rFonts w:hint="eastAsia"/>
        </w:rPr>
        <w:t>に示す．</w:t>
      </w:r>
    </w:p>
    <w:p w:rsidR="006A088D" w:rsidRDefault="002A6019" w:rsidP="00DF674E">
      <w:r w:rsidRPr="002A6019">
        <w:object w:dxaOrig="10260" w:dyaOrig="4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09.25pt" o:ole="">
            <v:imagedata r:id="rId15" o:title=""/>
          </v:shape>
          <o:OLEObject Type="Embed" ProgID="Visio.Drawing.11" ShapeID="_x0000_i1025" DrawAspect="Content" ObjectID="_1434215184" r:id="rId16"/>
        </w:object>
      </w:r>
    </w:p>
    <w:p w:rsidR="000A44FA" w:rsidRDefault="00DF674E" w:rsidP="00021260">
      <w:pPr>
        <w:pStyle w:val="ad"/>
        <w:jc w:val="center"/>
      </w:pPr>
      <w:bookmarkStart w:id="7" w:name="_Toc359439511"/>
      <w:r>
        <w:rPr>
          <w:rFonts w:hint="eastAsia"/>
        </w:rPr>
        <w:t>図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図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A088D">
        <w:rPr>
          <w:noProof/>
        </w:rPr>
        <w:t>2</w:t>
      </w:r>
      <w:r>
        <w:fldChar w:fldCharType="end"/>
      </w:r>
      <w:r>
        <w:rPr>
          <w:rFonts w:hint="eastAsia"/>
        </w:rPr>
        <w:t xml:space="preserve">　</w:t>
      </w:r>
      <w:r>
        <w:rPr>
          <w:rFonts w:hint="eastAsia"/>
        </w:rPr>
        <w:t>MVC</w:t>
      </w:r>
      <w:r>
        <w:rPr>
          <w:rFonts w:hint="eastAsia"/>
        </w:rPr>
        <w:t>プログラミング</w:t>
      </w:r>
      <w:bookmarkEnd w:id="7"/>
    </w:p>
    <w:p w:rsidR="00021260" w:rsidRDefault="000A44FA" w:rsidP="00021260">
      <w:r>
        <w:rPr>
          <w:rFonts w:hint="eastAsia"/>
        </w:rPr>
        <w:t xml:space="preserve">　</w:t>
      </w:r>
    </w:p>
    <w:p w:rsidR="00021260" w:rsidRDefault="00021260" w:rsidP="000A44FA">
      <w:r>
        <w:rPr>
          <w:rFonts w:hint="eastAsia"/>
        </w:rPr>
        <w:t xml:space="preserve">　※</w:t>
      </w:r>
      <w:r>
        <w:rPr>
          <w:rFonts w:hint="eastAsia"/>
        </w:rPr>
        <w:t>1</w:t>
      </w:r>
      <w:r>
        <w:rPr>
          <w:rFonts w:hint="eastAsia"/>
        </w:rPr>
        <w:t xml:space="preserve">　一覧表示</w:t>
      </w:r>
      <w:r>
        <w:rPr>
          <w:rFonts w:hint="eastAsia"/>
        </w:rPr>
        <w:t xml:space="preserve"> </w:t>
      </w:r>
    </w:p>
    <w:p w:rsidR="00021260" w:rsidRDefault="00021260" w:rsidP="00021260">
      <w:r>
        <w:rPr>
          <w:rFonts w:hint="eastAsia"/>
        </w:rPr>
        <w:t xml:space="preserve">　ユーザが一覧表示画面に設置されている</w:t>
      </w:r>
      <w:r>
        <w:rPr>
          <w:rFonts w:hint="eastAsia"/>
        </w:rPr>
        <w:t>Map</w:t>
      </w:r>
      <w:r>
        <w:rPr>
          <w:rFonts w:hint="eastAsia"/>
        </w:rPr>
        <w:t>ボタンを押下する．</w:t>
      </w:r>
    </w:p>
    <w:p w:rsidR="00021260" w:rsidRDefault="00021260" w:rsidP="00021260">
      <w:pPr>
        <w:ind w:firstLineChars="100" w:firstLine="210"/>
      </w:pPr>
      <w:r>
        <w:rPr>
          <w:rFonts w:hint="eastAsia"/>
        </w:rPr>
        <w:t>※</w:t>
      </w:r>
      <w:r>
        <w:rPr>
          <w:rFonts w:hint="eastAsia"/>
        </w:rPr>
        <w:t>2</w:t>
      </w:r>
      <w:r>
        <w:rPr>
          <w:rFonts w:hint="eastAsia"/>
        </w:rPr>
        <w:t xml:space="preserve">　住所作成</w:t>
      </w:r>
    </w:p>
    <w:p w:rsidR="00021260" w:rsidRDefault="00021260" w:rsidP="000A44FA">
      <w:r>
        <w:rPr>
          <w:rFonts w:hint="eastAsia"/>
        </w:rPr>
        <w:t xml:space="preserve">　</w:t>
      </w:r>
      <w:r w:rsidR="006A088D">
        <w:rPr>
          <w:rFonts w:hint="eastAsia"/>
        </w:rPr>
        <w:t>前節の</w:t>
      </w:r>
      <w:r>
        <w:rPr>
          <w:rFonts w:hint="eastAsia"/>
        </w:rPr>
        <w:t>1.</w:t>
      </w:r>
      <w:r>
        <w:rPr>
          <w:rFonts w:hint="eastAsia"/>
        </w:rPr>
        <w:t>データベース設計に記載されているテーブル設計をまとめ，住所が作成される．</w:t>
      </w:r>
    </w:p>
    <w:p w:rsidR="00047A90" w:rsidRDefault="00047A90" w:rsidP="000A44FA">
      <w:r>
        <w:rPr>
          <w:rFonts w:hint="eastAsia"/>
        </w:rPr>
        <w:t xml:space="preserve">　※</w:t>
      </w:r>
      <w:r w:rsidR="00021260">
        <w:rPr>
          <w:rFonts w:hint="eastAsia"/>
        </w:rPr>
        <w:t>3</w:t>
      </w:r>
      <w:r>
        <w:rPr>
          <w:rFonts w:hint="eastAsia"/>
        </w:rPr>
        <w:t xml:space="preserve">　</w:t>
      </w:r>
      <w:r>
        <w:rPr>
          <w:rFonts w:hint="eastAsia"/>
        </w:rPr>
        <w:t>Google</w:t>
      </w:r>
      <w:r>
        <w:rPr>
          <w:rFonts w:hint="eastAsia"/>
        </w:rPr>
        <w:t>マップ表示</w:t>
      </w:r>
    </w:p>
    <w:p w:rsidR="009944CD" w:rsidRPr="000A44FA" w:rsidRDefault="00047A90" w:rsidP="00021260">
      <w:r>
        <w:rPr>
          <w:rFonts w:hint="eastAsia"/>
        </w:rPr>
        <w:t xml:space="preserve">　</w:t>
      </w:r>
      <w:r w:rsidR="009944CD">
        <w:rPr>
          <w:rFonts w:hint="eastAsia"/>
        </w:rPr>
        <w:t>Controller</w:t>
      </w:r>
      <w:r w:rsidR="009944CD">
        <w:rPr>
          <w:rFonts w:hint="eastAsia"/>
        </w:rPr>
        <w:t>によって作成された住所に基づいて，</w:t>
      </w:r>
      <w:r w:rsidR="009944CD">
        <w:rPr>
          <w:rFonts w:hint="eastAsia"/>
        </w:rPr>
        <w:t>Google</w:t>
      </w:r>
      <w:r w:rsidR="009944CD">
        <w:rPr>
          <w:rFonts w:hint="eastAsia"/>
        </w:rPr>
        <w:t>マップが表示される．</w:t>
      </w:r>
      <w:bookmarkStart w:id="8" w:name="_GoBack"/>
      <w:bookmarkEnd w:id="8"/>
    </w:p>
    <w:sectPr w:rsidR="009944CD" w:rsidRPr="000A44FA" w:rsidSect="006D7CC7">
      <w:footerReference w:type="default" r:id="rId17"/>
      <w:pgSz w:w="11906" w:h="16838" w:code="9"/>
      <w:pgMar w:top="1985" w:right="1701" w:bottom="1701" w:left="1701" w:header="851" w:footer="992" w:gutter="0"/>
      <w:pgNumType w:start="1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4FDC" w:rsidRDefault="00E34FDC">
      <w:r>
        <w:separator/>
      </w:r>
    </w:p>
  </w:endnote>
  <w:endnote w:type="continuationSeparator" w:id="0">
    <w:p w:rsidR="00E34FDC" w:rsidRDefault="00E34F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 w:rsidP="0060317A">
    <w:pPr>
      <w:pStyle w:val="a3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3"/>
      <w:jc w:val="center"/>
    </w:pPr>
    <w:r>
      <w:rPr>
        <w:rFonts w:hint="eastAsia"/>
      </w:rPr>
      <w:t>１</w:t>
    </w:r>
  </w:p>
  <w:p w:rsidR="00C609B5" w:rsidRDefault="00C609B5" w:rsidP="00917D9F">
    <w:pPr>
      <w:pStyle w:val="a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80662685"/>
      <w:docPartObj>
        <w:docPartGallery w:val="Page Numbers (Bottom of Page)"/>
        <w:docPartUnique/>
      </w:docPartObj>
    </w:sdtPr>
    <w:sdtEndPr/>
    <w:sdtContent>
      <w:p w:rsidR="00021260" w:rsidRDefault="00021260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17E3" w:rsidRPr="002517E3">
          <w:rPr>
            <w:noProof/>
            <w:lang w:val="ja-JP"/>
          </w:rPr>
          <w:t>3</w:t>
        </w:r>
        <w:r>
          <w:fldChar w:fldCharType="end"/>
        </w:r>
      </w:p>
    </w:sdtContent>
  </w:sdt>
  <w:p w:rsidR="00021260" w:rsidRDefault="00021260" w:rsidP="00917D9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4FDC" w:rsidRDefault="00E34FDC">
      <w:r>
        <w:separator/>
      </w:r>
    </w:p>
  </w:footnote>
  <w:footnote w:type="continuationSeparator" w:id="0">
    <w:p w:rsidR="00E34FDC" w:rsidRDefault="00E34F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09B5" w:rsidRDefault="00C609B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6545F"/>
    <w:multiLevelType w:val="hybridMultilevel"/>
    <w:tmpl w:val="F0022E12"/>
    <w:lvl w:ilvl="0" w:tplc="CA1C41E2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sz w:val="21"/>
        <w:szCs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">
    <w:nsid w:val="00265BB4"/>
    <w:multiLevelType w:val="hybridMultilevel"/>
    <w:tmpl w:val="A364B53E"/>
    <w:lvl w:ilvl="0" w:tplc="B0B80992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36C65E7"/>
    <w:multiLevelType w:val="hybridMultilevel"/>
    <w:tmpl w:val="F9943480"/>
    <w:lvl w:ilvl="0" w:tplc="BC4EA70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">
    <w:nsid w:val="036D122F"/>
    <w:multiLevelType w:val="hybridMultilevel"/>
    <w:tmpl w:val="7DEE76A2"/>
    <w:lvl w:ilvl="0" w:tplc="AE4C2D84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>
    <w:nsid w:val="0777108E"/>
    <w:multiLevelType w:val="hybridMultilevel"/>
    <w:tmpl w:val="4866C4D8"/>
    <w:lvl w:ilvl="0" w:tplc="7B76C5A8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DE4C50"/>
    <w:multiLevelType w:val="hybridMultilevel"/>
    <w:tmpl w:val="4058FD8A"/>
    <w:lvl w:ilvl="0" w:tplc="278EC146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">
    <w:nsid w:val="4201635A"/>
    <w:multiLevelType w:val="hybridMultilevel"/>
    <w:tmpl w:val="FED84ABA"/>
    <w:lvl w:ilvl="0" w:tplc="572CCBD4">
      <w:start w:val="1"/>
      <w:numFmt w:val="decimal"/>
      <w:lvlText w:val="(%1)"/>
      <w:lvlJc w:val="left"/>
      <w:pPr>
        <w:ind w:left="360" w:hanging="360"/>
      </w:p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>
      <w:start w:val="1"/>
      <w:numFmt w:val="decimalEnclosedCircle"/>
      <w:lvlText w:val="%3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7">
      <w:start w:val="1"/>
      <w:numFmt w:val="aiueoFullWidth"/>
      <w:lvlText w:val="(%5)"/>
      <w:lvlJc w:val="left"/>
      <w:pPr>
        <w:ind w:left="2100" w:hanging="420"/>
      </w:pPr>
    </w:lvl>
    <w:lvl w:ilvl="5" w:tplc="04090011">
      <w:start w:val="1"/>
      <w:numFmt w:val="decimalEnclosedCircle"/>
      <w:lvlText w:val="%6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7">
      <w:start w:val="1"/>
      <w:numFmt w:val="aiueoFullWidth"/>
      <w:lvlText w:val="(%8)"/>
      <w:lvlJc w:val="left"/>
      <w:pPr>
        <w:ind w:left="3360" w:hanging="420"/>
      </w:pPr>
    </w:lvl>
    <w:lvl w:ilvl="8" w:tplc="0409001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7">
    <w:nsid w:val="4B3901F9"/>
    <w:multiLevelType w:val="hybridMultilevel"/>
    <w:tmpl w:val="41B06334"/>
    <w:lvl w:ilvl="0" w:tplc="5408338E">
      <w:start w:val="1"/>
      <w:numFmt w:val="decimalFullWidth"/>
      <w:lvlText w:val="%1．"/>
      <w:lvlJc w:val="left"/>
      <w:pPr>
        <w:ind w:left="105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470" w:hanging="420"/>
      </w:pPr>
    </w:lvl>
    <w:lvl w:ilvl="2" w:tplc="04090011" w:tentative="1">
      <w:start w:val="1"/>
      <w:numFmt w:val="decimalEnclosedCircle"/>
      <w:lvlText w:val="%3"/>
      <w:lvlJc w:val="lef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7" w:tentative="1">
      <w:start w:val="1"/>
      <w:numFmt w:val="aiueoFullWidth"/>
      <w:lvlText w:val="(%5)"/>
      <w:lvlJc w:val="left"/>
      <w:pPr>
        <w:ind w:left="2730" w:hanging="420"/>
      </w:pPr>
    </w:lvl>
    <w:lvl w:ilvl="5" w:tplc="04090011" w:tentative="1">
      <w:start w:val="1"/>
      <w:numFmt w:val="decimalEnclosedCircle"/>
      <w:lvlText w:val="%6"/>
      <w:lvlJc w:val="lef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7" w:tentative="1">
      <w:start w:val="1"/>
      <w:numFmt w:val="aiueoFullWidth"/>
      <w:lvlText w:val="(%8)"/>
      <w:lvlJc w:val="left"/>
      <w:pPr>
        <w:ind w:left="3990" w:hanging="420"/>
      </w:pPr>
    </w:lvl>
    <w:lvl w:ilvl="8" w:tplc="04090011" w:tentative="1">
      <w:start w:val="1"/>
      <w:numFmt w:val="decimalEnclosedCircle"/>
      <w:lvlText w:val="%9"/>
      <w:lvlJc w:val="left"/>
      <w:pPr>
        <w:ind w:left="4410" w:hanging="420"/>
      </w:pPr>
    </w:lvl>
  </w:abstractNum>
  <w:abstractNum w:abstractNumId="8">
    <w:nsid w:val="67420C71"/>
    <w:multiLevelType w:val="hybridMultilevel"/>
    <w:tmpl w:val="2DF6A112"/>
    <w:lvl w:ilvl="0" w:tplc="C7E64CF2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9">
    <w:nsid w:val="78B57EB2"/>
    <w:multiLevelType w:val="multilevel"/>
    <w:tmpl w:val="8E0CDBAA"/>
    <w:lvl w:ilvl="0">
      <w:start w:val="1"/>
      <w:numFmt w:val="decimal"/>
      <w:lvlText w:val="%1.0."/>
      <w:lvlJc w:val="left"/>
      <w:pPr>
        <w:ind w:left="528" w:hanging="52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8" w:hanging="528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520" w:hanging="1800"/>
      </w:pPr>
      <w:rPr>
        <w:rFonts w:hint="default"/>
      </w:rPr>
    </w:lvl>
  </w:abstractNum>
  <w:abstractNum w:abstractNumId="10">
    <w:nsid w:val="7C9B10C3"/>
    <w:multiLevelType w:val="hybridMultilevel"/>
    <w:tmpl w:val="332A207A"/>
    <w:lvl w:ilvl="0" w:tplc="BA8E544A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">
    <w:nsid w:val="7DB73072"/>
    <w:multiLevelType w:val="hybridMultilevel"/>
    <w:tmpl w:val="8A460BAA"/>
    <w:lvl w:ilvl="0" w:tplc="CE6A4B8C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1"/>
  </w:num>
  <w:num w:numId="4">
    <w:abstractNumId w:val="4"/>
  </w:num>
  <w:num w:numId="5">
    <w:abstractNumId w:val="2"/>
  </w:num>
  <w:num w:numId="6">
    <w:abstractNumId w:val="8"/>
  </w:num>
  <w:num w:numId="7">
    <w:abstractNumId w:val="5"/>
  </w:num>
  <w:num w:numId="8">
    <w:abstractNumId w:val="7"/>
  </w:num>
  <w:num w:numId="9">
    <w:abstractNumId w:val="9"/>
  </w:num>
  <w:num w:numId="10">
    <w:abstractNumId w:val="0"/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840"/>
  <w:drawingGridHorizontalSpacing w:val="105"/>
  <w:displayHorizontalDrawingGridEvery w:val="2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4BCA"/>
    <w:rsid w:val="00011D87"/>
    <w:rsid w:val="00013876"/>
    <w:rsid w:val="0001599D"/>
    <w:rsid w:val="00021260"/>
    <w:rsid w:val="000312BF"/>
    <w:rsid w:val="00031AAA"/>
    <w:rsid w:val="00034CF6"/>
    <w:rsid w:val="00034E19"/>
    <w:rsid w:val="00040A86"/>
    <w:rsid w:val="00047130"/>
    <w:rsid w:val="00047A90"/>
    <w:rsid w:val="00050CF6"/>
    <w:rsid w:val="00055769"/>
    <w:rsid w:val="00061B93"/>
    <w:rsid w:val="00077CE2"/>
    <w:rsid w:val="00085C4D"/>
    <w:rsid w:val="00087F24"/>
    <w:rsid w:val="000958FA"/>
    <w:rsid w:val="000A44FA"/>
    <w:rsid w:val="000A550D"/>
    <w:rsid w:val="000D4D8A"/>
    <w:rsid w:val="000E087E"/>
    <w:rsid w:val="000E4A55"/>
    <w:rsid w:val="000F20D9"/>
    <w:rsid w:val="000F3B14"/>
    <w:rsid w:val="00103DDD"/>
    <w:rsid w:val="00114142"/>
    <w:rsid w:val="001224FD"/>
    <w:rsid w:val="00150181"/>
    <w:rsid w:val="0015086B"/>
    <w:rsid w:val="0018489A"/>
    <w:rsid w:val="00185594"/>
    <w:rsid w:val="0019060A"/>
    <w:rsid w:val="001945D4"/>
    <w:rsid w:val="001A25D3"/>
    <w:rsid w:val="001A3DA2"/>
    <w:rsid w:val="001C312D"/>
    <w:rsid w:val="001C44C6"/>
    <w:rsid w:val="001D2B78"/>
    <w:rsid w:val="001E0D11"/>
    <w:rsid w:val="001E3D96"/>
    <w:rsid w:val="001E7280"/>
    <w:rsid w:val="001F11C2"/>
    <w:rsid w:val="00226F80"/>
    <w:rsid w:val="00235012"/>
    <w:rsid w:val="002416A0"/>
    <w:rsid w:val="00244C27"/>
    <w:rsid w:val="00245DBC"/>
    <w:rsid w:val="002517E3"/>
    <w:rsid w:val="002606B7"/>
    <w:rsid w:val="00261464"/>
    <w:rsid w:val="00266CC4"/>
    <w:rsid w:val="002741BC"/>
    <w:rsid w:val="00277DA4"/>
    <w:rsid w:val="0029046B"/>
    <w:rsid w:val="0029174D"/>
    <w:rsid w:val="00295025"/>
    <w:rsid w:val="002A19B5"/>
    <w:rsid w:val="002A6019"/>
    <w:rsid w:val="002C49F6"/>
    <w:rsid w:val="002C4A79"/>
    <w:rsid w:val="002C67D9"/>
    <w:rsid w:val="002D2FE0"/>
    <w:rsid w:val="002D55FF"/>
    <w:rsid w:val="002F0759"/>
    <w:rsid w:val="003005AB"/>
    <w:rsid w:val="00310053"/>
    <w:rsid w:val="00310321"/>
    <w:rsid w:val="0031310B"/>
    <w:rsid w:val="0032556B"/>
    <w:rsid w:val="00325865"/>
    <w:rsid w:val="00325D5F"/>
    <w:rsid w:val="00346B94"/>
    <w:rsid w:val="00347F49"/>
    <w:rsid w:val="00351807"/>
    <w:rsid w:val="00363276"/>
    <w:rsid w:val="003667C5"/>
    <w:rsid w:val="003930E5"/>
    <w:rsid w:val="00396B3B"/>
    <w:rsid w:val="003A103D"/>
    <w:rsid w:val="003A1A7B"/>
    <w:rsid w:val="003B35BC"/>
    <w:rsid w:val="003B65D6"/>
    <w:rsid w:val="003B6B34"/>
    <w:rsid w:val="003C00B3"/>
    <w:rsid w:val="003C53DE"/>
    <w:rsid w:val="003C7815"/>
    <w:rsid w:val="003D3A80"/>
    <w:rsid w:val="003D55B8"/>
    <w:rsid w:val="003E5824"/>
    <w:rsid w:val="00414DA2"/>
    <w:rsid w:val="0042214A"/>
    <w:rsid w:val="0042789A"/>
    <w:rsid w:val="00436894"/>
    <w:rsid w:val="0044322A"/>
    <w:rsid w:val="0044494A"/>
    <w:rsid w:val="00445C4F"/>
    <w:rsid w:val="004478C2"/>
    <w:rsid w:val="004511E3"/>
    <w:rsid w:val="004613FA"/>
    <w:rsid w:val="00474F7A"/>
    <w:rsid w:val="00480154"/>
    <w:rsid w:val="0049002C"/>
    <w:rsid w:val="004922DC"/>
    <w:rsid w:val="00497731"/>
    <w:rsid w:val="004A1646"/>
    <w:rsid w:val="004A2175"/>
    <w:rsid w:val="004A2AD6"/>
    <w:rsid w:val="004B1042"/>
    <w:rsid w:val="004D1490"/>
    <w:rsid w:val="004D4805"/>
    <w:rsid w:val="004D5F72"/>
    <w:rsid w:val="004D7226"/>
    <w:rsid w:val="004E07C4"/>
    <w:rsid w:val="004E7F23"/>
    <w:rsid w:val="0050256F"/>
    <w:rsid w:val="0052506A"/>
    <w:rsid w:val="00530F77"/>
    <w:rsid w:val="005333B0"/>
    <w:rsid w:val="0053469F"/>
    <w:rsid w:val="005536F5"/>
    <w:rsid w:val="00567652"/>
    <w:rsid w:val="005742AE"/>
    <w:rsid w:val="00574BA8"/>
    <w:rsid w:val="00581B81"/>
    <w:rsid w:val="00582FBD"/>
    <w:rsid w:val="00590BDE"/>
    <w:rsid w:val="00594788"/>
    <w:rsid w:val="0059687D"/>
    <w:rsid w:val="00597B40"/>
    <w:rsid w:val="005A30C7"/>
    <w:rsid w:val="005B3717"/>
    <w:rsid w:val="005B6251"/>
    <w:rsid w:val="005C2627"/>
    <w:rsid w:val="005C2C65"/>
    <w:rsid w:val="005C3828"/>
    <w:rsid w:val="005C68C4"/>
    <w:rsid w:val="005D4157"/>
    <w:rsid w:val="005E3F2D"/>
    <w:rsid w:val="0060317A"/>
    <w:rsid w:val="0061567F"/>
    <w:rsid w:val="00617CCF"/>
    <w:rsid w:val="00623582"/>
    <w:rsid w:val="00627819"/>
    <w:rsid w:val="00640912"/>
    <w:rsid w:val="00652831"/>
    <w:rsid w:val="00671CFA"/>
    <w:rsid w:val="00676AE5"/>
    <w:rsid w:val="00683840"/>
    <w:rsid w:val="006A088D"/>
    <w:rsid w:val="006A574D"/>
    <w:rsid w:val="006A68DA"/>
    <w:rsid w:val="006B6E48"/>
    <w:rsid w:val="006C015D"/>
    <w:rsid w:val="006D507E"/>
    <w:rsid w:val="006D7CC7"/>
    <w:rsid w:val="006E466D"/>
    <w:rsid w:val="006E4BCA"/>
    <w:rsid w:val="006F2604"/>
    <w:rsid w:val="006F28F1"/>
    <w:rsid w:val="00703F02"/>
    <w:rsid w:val="00704A61"/>
    <w:rsid w:val="00704BC9"/>
    <w:rsid w:val="00706EB3"/>
    <w:rsid w:val="007166CA"/>
    <w:rsid w:val="0074365C"/>
    <w:rsid w:val="00745F92"/>
    <w:rsid w:val="0074799C"/>
    <w:rsid w:val="00756B04"/>
    <w:rsid w:val="00760112"/>
    <w:rsid w:val="00763F1F"/>
    <w:rsid w:val="007669D6"/>
    <w:rsid w:val="00773C50"/>
    <w:rsid w:val="0079389F"/>
    <w:rsid w:val="007A46BC"/>
    <w:rsid w:val="007B52C7"/>
    <w:rsid w:val="007B706E"/>
    <w:rsid w:val="007D40D9"/>
    <w:rsid w:val="007D7AE4"/>
    <w:rsid w:val="007E53F1"/>
    <w:rsid w:val="007F5FC1"/>
    <w:rsid w:val="007F6A69"/>
    <w:rsid w:val="0080104C"/>
    <w:rsid w:val="00811F6A"/>
    <w:rsid w:val="00812589"/>
    <w:rsid w:val="00842FBF"/>
    <w:rsid w:val="008458FE"/>
    <w:rsid w:val="00851A4F"/>
    <w:rsid w:val="00855ED8"/>
    <w:rsid w:val="00861CF0"/>
    <w:rsid w:val="00873984"/>
    <w:rsid w:val="00880EE4"/>
    <w:rsid w:val="0088434C"/>
    <w:rsid w:val="00887E0E"/>
    <w:rsid w:val="00897774"/>
    <w:rsid w:val="008A07C6"/>
    <w:rsid w:val="008A1035"/>
    <w:rsid w:val="008A4D16"/>
    <w:rsid w:val="008A7A75"/>
    <w:rsid w:val="008B0D4B"/>
    <w:rsid w:val="008C08CC"/>
    <w:rsid w:val="008C698F"/>
    <w:rsid w:val="008D25B7"/>
    <w:rsid w:val="008D3430"/>
    <w:rsid w:val="008D5BAE"/>
    <w:rsid w:val="008E77DC"/>
    <w:rsid w:val="008F2E27"/>
    <w:rsid w:val="008F55FF"/>
    <w:rsid w:val="00900EC2"/>
    <w:rsid w:val="009034C7"/>
    <w:rsid w:val="00906D62"/>
    <w:rsid w:val="00914E9B"/>
    <w:rsid w:val="00917D9F"/>
    <w:rsid w:val="009342E0"/>
    <w:rsid w:val="0094453D"/>
    <w:rsid w:val="009519FA"/>
    <w:rsid w:val="009536A8"/>
    <w:rsid w:val="00956756"/>
    <w:rsid w:val="00962B64"/>
    <w:rsid w:val="00962E26"/>
    <w:rsid w:val="009647D5"/>
    <w:rsid w:val="00972975"/>
    <w:rsid w:val="009944CD"/>
    <w:rsid w:val="009A49B3"/>
    <w:rsid w:val="009B089A"/>
    <w:rsid w:val="009B3433"/>
    <w:rsid w:val="009B3E13"/>
    <w:rsid w:val="009B51C6"/>
    <w:rsid w:val="009E2AC4"/>
    <w:rsid w:val="00A04C7E"/>
    <w:rsid w:val="00A04DA9"/>
    <w:rsid w:val="00A061B5"/>
    <w:rsid w:val="00A0696E"/>
    <w:rsid w:val="00A07560"/>
    <w:rsid w:val="00A24FA1"/>
    <w:rsid w:val="00A440E0"/>
    <w:rsid w:val="00A46FC8"/>
    <w:rsid w:val="00A53282"/>
    <w:rsid w:val="00A56F4D"/>
    <w:rsid w:val="00A61C61"/>
    <w:rsid w:val="00A640AF"/>
    <w:rsid w:val="00A66341"/>
    <w:rsid w:val="00A70385"/>
    <w:rsid w:val="00A74B59"/>
    <w:rsid w:val="00AA4AEA"/>
    <w:rsid w:val="00AC185C"/>
    <w:rsid w:val="00AC3351"/>
    <w:rsid w:val="00AD5AD9"/>
    <w:rsid w:val="00AD66C0"/>
    <w:rsid w:val="00AE03CC"/>
    <w:rsid w:val="00B03E12"/>
    <w:rsid w:val="00B043F0"/>
    <w:rsid w:val="00B05EC8"/>
    <w:rsid w:val="00B069BD"/>
    <w:rsid w:val="00B16FE6"/>
    <w:rsid w:val="00B2244F"/>
    <w:rsid w:val="00B24E32"/>
    <w:rsid w:val="00B30782"/>
    <w:rsid w:val="00B34D56"/>
    <w:rsid w:val="00B47855"/>
    <w:rsid w:val="00B60FFB"/>
    <w:rsid w:val="00B711C7"/>
    <w:rsid w:val="00B7496D"/>
    <w:rsid w:val="00B85AEB"/>
    <w:rsid w:val="00B928D9"/>
    <w:rsid w:val="00B967A9"/>
    <w:rsid w:val="00B973FA"/>
    <w:rsid w:val="00BB31DE"/>
    <w:rsid w:val="00BB6E00"/>
    <w:rsid w:val="00BD0A87"/>
    <w:rsid w:val="00BD3D0A"/>
    <w:rsid w:val="00BF087A"/>
    <w:rsid w:val="00C02BAA"/>
    <w:rsid w:val="00C05D1A"/>
    <w:rsid w:val="00C074E3"/>
    <w:rsid w:val="00C07C0F"/>
    <w:rsid w:val="00C209CB"/>
    <w:rsid w:val="00C2244C"/>
    <w:rsid w:val="00C2371C"/>
    <w:rsid w:val="00C26E66"/>
    <w:rsid w:val="00C35339"/>
    <w:rsid w:val="00C37052"/>
    <w:rsid w:val="00C425A1"/>
    <w:rsid w:val="00C46608"/>
    <w:rsid w:val="00C5038C"/>
    <w:rsid w:val="00C50B69"/>
    <w:rsid w:val="00C53657"/>
    <w:rsid w:val="00C609B5"/>
    <w:rsid w:val="00C66334"/>
    <w:rsid w:val="00C74BBA"/>
    <w:rsid w:val="00C8526F"/>
    <w:rsid w:val="00C85BB2"/>
    <w:rsid w:val="00C87E09"/>
    <w:rsid w:val="00C90830"/>
    <w:rsid w:val="00C91049"/>
    <w:rsid w:val="00CB610E"/>
    <w:rsid w:val="00CC2FAF"/>
    <w:rsid w:val="00CD2566"/>
    <w:rsid w:val="00CD6A6B"/>
    <w:rsid w:val="00CD7C4E"/>
    <w:rsid w:val="00CF467A"/>
    <w:rsid w:val="00CF59C6"/>
    <w:rsid w:val="00CF5F47"/>
    <w:rsid w:val="00CF6ACD"/>
    <w:rsid w:val="00D03D2E"/>
    <w:rsid w:val="00D13898"/>
    <w:rsid w:val="00D1421C"/>
    <w:rsid w:val="00D14508"/>
    <w:rsid w:val="00D27351"/>
    <w:rsid w:val="00D350C4"/>
    <w:rsid w:val="00D352CB"/>
    <w:rsid w:val="00D36862"/>
    <w:rsid w:val="00D4702F"/>
    <w:rsid w:val="00D475F1"/>
    <w:rsid w:val="00D66084"/>
    <w:rsid w:val="00D70757"/>
    <w:rsid w:val="00D721FF"/>
    <w:rsid w:val="00D7492C"/>
    <w:rsid w:val="00D80169"/>
    <w:rsid w:val="00D9416D"/>
    <w:rsid w:val="00D95341"/>
    <w:rsid w:val="00D95C47"/>
    <w:rsid w:val="00D973B3"/>
    <w:rsid w:val="00D97A97"/>
    <w:rsid w:val="00DA040F"/>
    <w:rsid w:val="00DA3F08"/>
    <w:rsid w:val="00DA4A2C"/>
    <w:rsid w:val="00DA69E4"/>
    <w:rsid w:val="00DB4B05"/>
    <w:rsid w:val="00DB71E3"/>
    <w:rsid w:val="00DC4A36"/>
    <w:rsid w:val="00DC6E06"/>
    <w:rsid w:val="00DD0AC8"/>
    <w:rsid w:val="00DD1FBF"/>
    <w:rsid w:val="00DE0C14"/>
    <w:rsid w:val="00DF03AF"/>
    <w:rsid w:val="00DF674E"/>
    <w:rsid w:val="00E010CB"/>
    <w:rsid w:val="00E042DC"/>
    <w:rsid w:val="00E310A0"/>
    <w:rsid w:val="00E314EB"/>
    <w:rsid w:val="00E34FDC"/>
    <w:rsid w:val="00E47602"/>
    <w:rsid w:val="00E53795"/>
    <w:rsid w:val="00E5425E"/>
    <w:rsid w:val="00E65D09"/>
    <w:rsid w:val="00E72D0E"/>
    <w:rsid w:val="00E72FEA"/>
    <w:rsid w:val="00E75A95"/>
    <w:rsid w:val="00E80A6B"/>
    <w:rsid w:val="00E87DB1"/>
    <w:rsid w:val="00E93F05"/>
    <w:rsid w:val="00EA4FDB"/>
    <w:rsid w:val="00EB2D6C"/>
    <w:rsid w:val="00EB3F19"/>
    <w:rsid w:val="00EC20EA"/>
    <w:rsid w:val="00ED5C8E"/>
    <w:rsid w:val="00EE4D18"/>
    <w:rsid w:val="00EF095F"/>
    <w:rsid w:val="00EF2706"/>
    <w:rsid w:val="00EF36D6"/>
    <w:rsid w:val="00EF4918"/>
    <w:rsid w:val="00F14248"/>
    <w:rsid w:val="00F14376"/>
    <w:rsid w:val="00F21FFD"/>
    <w:rsid w:val="00F278FA"/>
    <w:rsid w:val="00F31133"/>
    <w:rsid w:val="00F4572F"/>
    <w:rsid w:val="00F4651D"/>
    <w:rsid w:val="00F47E7D"/>
    <w:rsid w:val="00F67E17"/>
    <w:rsid w:val="00F835ED"/>
    <w:rsid w:val="00F83751"/>
    <w:rsid w:val="00F957BE"/>
    <w:rsid w:val="00FA4501"/>
    <w:rsid w:val="00FB0EA8"/>
    <w:rsid w:val="00FB251F"/>
    <w:rsid w:val="00FC480F"/>
    <w:rsid w:val="00FE255B"/>
    <w:rsid w:val="00FF3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B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71E3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D1FB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B711C7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6E4BCA"/>
    <w:pPr>
      <w:tabs>
        <w:tab w:val="center" w:pos="4252"/>
        <w:tab w:val="right" w:pos="8504"/>
      </w:tabs>
      <w:snapToGrid w:val="0"/>
    </w:pPr>
  </w:style>
  <w:style w:type="character" w:customStyle="1" w:styleId="a4">
    <w:name w:val="フッター (文字)"/>
    <w:basedOn w:val="a0"/>
    <w:link w:val="a3"/>
    <w:uiPriority w:val="99"/>
    <w:rsid w:val="006E4BCA"/>
  </w:style>
  <w:style w:type="table" w:styleId="a5">
    <w:name w:val="Table Grid"/>
    <w:basedOn w:val="a1"/>
    <w:uiPriority w:val="59"/>
    <w:rsid w:val="006E4B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DB71E3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TOC Heading"/>
    <w:basedOn w:val="1"/>
    <w:next w:val="a"/>
    <w:uiPriority w:val="39"/>
    <w:unhideWhenUsed/>
    <w:qFormat/>
    <w:rsid w:val="00DB71E3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609B5"/>
    <w:pPr>
      <w:tabs>
        <w:tab w:val="left" w:pos="210"/>
        <w:tab w:val="right" w:leader="dot" w:pos="10456"/>
      </w:tabs>
    </w:pPr>
  </w:style>
  <w:style w:type="paragraph" w:styleId="21">
    <w:name w:val="toc 2"/>
    <w:basedOn w:val="a"/>
    <w:next w:val="a"/>
    <w:autoRedefine/>
    <w:uiPriority w:val="39"/>
    <w:unhideWhenUsed/>
    <w:rsid w:val="00DB71E3"/>
    <w:pPr>
      <w:ind w:leftChars="100" w:left="210"/>
    </w:pPr>
  </w:style>
  <w:style w:type="character" w:styleId="a7">
    <w:name w:val="Hyperlink"/>
    <w:basedOn w:val="a0"/>
    <w:uiPriority w:val="99"/>
    <w:unhideWhenUsed/>
    <w:rsid w:val="00DB71E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B71E3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吹き出し (文字)"/>
    <w:basedOn w:val="a0"/>
    <w:link w:val="a8"/>
    <w:uiPriority w:val="99"/>
    <w:semiHidden/>
    <w:rsid w:val="00DB71E3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List Paragraph"/>
    <w:basedOn w:val="a"/>
    <w:uiPriority w:val="34"/>
    <w:qFormat/>
    <w:rsid w:val="006B6E48"/>
    <w:pPr>
      <w:ind w:leftChars="400" w:left="840"/>
    </w:pPr>
  </w:style>
  <w:style w:type="paragraph" w:styleId="ab">
    <w:name w:val="header"/>
    <w:basedOn w:val="a"/>
    <w:link w:val="ac"/>
    <w:uiPriority w:val="99"/>
    <w:unhideWhenUsed/>
    <w:rsid w:val="00F14248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F14248"/>
  </w:style>
  <w:style w:type="paragraph" w:styleId="ad">
    <w:name w:val="caption"/>
    <w:basedOn w:val="a"/>
    <w:next w:val="a"/>
    <w:uiPriority w:val="35"/>
    <w:unhideWhenUsed/>
    <w:qFormat/>
    <w:rsid w:val="008D3430"/>
    <w:pPr>
      <w:widowControl/>
    </w:pPr>
    <w:rPr>
      <w:b/>
      <w:bCs/>
      <w:kern w:val="0"/>
      <w:sz w:val="18"/>
      <w:szCs w:val="18"/>
    </w:rPr>
  </w:style>
  <w:style w:type="character" w:customStyle="1" w:styleId="20">
    <w:name w:val="見出し 2 (文字)"/>
    <w:basedOn w:val="a0"/>
    <w:link w:val="2"/>
    <w:uiPriority w:val="9"/>
    <w:rsid w:val="00DD1FBF"/>
    <w:rPr>
      <w:rFonts w:asciiTheme="majorHAnsi" w:eastAsiaTheme="majorEastAsia" w:hAnsiTheme="majorHAnsi" w:cstheme="majorBidi"/>
    </w:rPr>
  </w:style>
  <w:style w:type="paragraph" w:styleId="Web">
    <w:name w:val="Normal (Web)"/>
    <w:basedOn w:val="a"/>
    <w:uiPriority w:val="99"/>
    <w:unhideWhenUsed/>
    <w:rsid w:val="00AC185C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e">
    <w:name w:val="Revision"/>
    <w:hidden/>
    <w:uiPriority w:val="99"/>
    <w:semiHidden/>
    <w:rsid w:val="00E65D09"/>
  </w:style>
  <w:style w:type="character" w:customStyle="1" w:styleId="30">
    <w:name w:val="見出し 3 (文字)"/>
    <w:basedOn w:val="a0"/>
    <w:link w:val="3"/>
    <w:uiPriority w:val="9"/>
    <w:rsid w:val="00B711C7"/>
    <w:rPr>
      <w:rFonts w:asciiTheme="majorHAnsi" w:eastAsiaTheme="majorEastAsia" w:hAnsiTheme="majorHAnsi" w:cstheme="majorBidi"/>
    </w:rPr>
  </w:style>
  <w:style w:type="paragraph" w:styleId="af">
    <w:name w:val="table of figures"/>
    <w:basedOn w:val="a"/>
    <w:next w:val="a"/>
    <w:uiPriority w:val="99"/>
    <w:unhideWhenUsed/>
    <w:rsid w:val="00D350C4"/>
    <w:pPr>
      <w:ind w:leftChars="200" w:left="200" w:hangingChars="200" w:hanging="200"/>
    </w:pPr>
  </w:style>
  <w:style w:type="paragraph" w:styleId="31">
    <w:name w:val="toc 3"/>
    <w:basedOn w:val="a"/>
    <w:next w:val="a"/>
    <w:autoRedefine/>
    <w:uiPriority w:val="39"/>
    <w:unhideWhenUsed/>
    <w:rsid w:val="00972975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B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71E3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D1FB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unhideWhenUsed/>
    <w:qFormat/>
    <w:rsid w:val="00B711C7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6E4BCA"/>
    <w:pPr>
      <w:tabs>
        <w:tab w:val="center" w:pos="4252"/>
        <w:tab w:val="right" w:pos="8504"/>
      </w:tabs>
      <w:snapToGrid w:val="0"/>
    </w:pPr>
  </w:style>
  <w:style w:type="character" w:customStyle="1" w:styleId="a4">
    <w:name w:val="フッター (文字)"/>
    <w:basedOn w:val="a0"/>
    <w:link w:val="a3"/>
    <w:uiPriority w:val="99"/>
    <w:rsid w:val="006E4BCA"/>
  </w:style>
  <w:style w:type="table" w:styleId="a5">
    <w:name w:val="Table Grid"/>
    <w:basedOn w:val="a1"/>
    <w:uiPriority w:val="59"/>
    <w:rsid w:val="006E4BC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DB71E3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TOC Heading"/>
    <w:basedOn w:val="1"/>
    <w:next w:val="a"/>
    <w:uiPriority w:val="39"/>
    <w:unhideWhenUsed/>
    <w:qFormat/>
    <w:rsid w:val="00DB71E3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609B5"/>
    <w:pPr>
      <w:tabs>
        <w:tab w:val="left" w:pos="210"/>
        <w:tab w:val="right" w:leader="dot" w:pos="10456"/>
      </w:tabs>
    </w:pPr>
  </w:style>
  <w:style w:type="paragraph" w:styleId="21">
    <w:name w:val="toc 2"/>
    <w:basedOn w:val="a"/>
    <w:next w:val="a"/>
    <w:autoRedefine/>
    <w:uiPriority w:val="39"/>
    <w:unhideWhenUsed/>
    <w:rsid w:val="00DB71E3"/>
    <w:pPr>
      <w:ind w:leftChars="100" w:left="210"/>
    </w:pPr>
  </w:style>
  <w:style w:type="character" w:styleId="a7">
    <w:name w:val="Hyperlink"/>
    <w:basedOn w:val="a0"/>
    <w:uiPriority w:val="99"/>
    <w:unhideWhenUsed/>
    <w:rsid w:val="00DB71E3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DB71E3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吹き出し (文字)"/>
    <w:basedOn w:val="a0"/>
    <w:link w:val="a8"/>
    <w:uiPriority w:val="99"/>
    <w:semiHidden/>
    <w:rsid w:val="00DB71E3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List Paragraph"/>
    <w:basedOn w:val="a"/>
    <w:uiPriority w:val="34"/>
    <w:qFormat/>
    <w:rsid w:val="006B6E48"/>
    <w:pPr>
      <w:ind w:leftChars="400" w:left="840"/>
    </w:pPr>
  </w:style>
  <w:style w:type="paragraph" w:styleId="ab">
    <w:name w:val="header"/>
    <w:basedOn w:val="a"/>
    <w:link w:val="ac"/>
    <w:uiPriority w:val="99"/>
    <w:unhideWhenUsed/>
    <w:rsid w:val="00F14248"/>
    <w:pPr>
      <w:tabs>
        <w:tab w:val="center" w:pos="4252"/>
        <w:tab w:val="right" w:pos="8504"/>
      </w:tabs>
      <w:snapToGrid w:val="0"/>
    </w:pPr>
  </w:style>
  <w:style w:type="character" w:customStyle="1" w:styleId="ac">
    <w:name w:val="ヘッダー (文字)"/>
    <w:basedOn w:val="a0"/>
    <w:link w:val="ab"/>
    <w:uiPriority w:val="99"/>
    <w:rsid w:val="00F14248"/>
  </w:style>
  <w:style w:type="paragraph" w:styleId="ad">
    <w:name w:val="caption"/>
    <w:basedOn w:val="a"/>
    <w:next w:val="a"/>
    <w:uiPriority w:val="35"/>
    <w:unhideWhenUsed/>
    <w:qFormat/>
    <w:rsid w:val="008D3430"/>
    <w:pPr>
      <w:widowControl/>
    </w:pPr>
    <w:rPr>
      <w:b/>
      <w:bCs/>
      <w:kern w:val="0"/>
      <w:sz w:val="18"/>
      <w:szCs w:val="18"/>
    </w:rPr>
  </w:style>
  <w:style w:type="character" w:customStyle="1" w:styleId="20">
    <w:name w:val="見出し 2 (文字)"/>
    <w:basedOn w:val="a0"/>
    <w:link w:val="2"/>
    <w:uiPriority w:val="9"/>
    <w:rsid w:val="00DD1FBF"/>
    <w:rPr>
      <w:rFonts w:asciiTheme="majorHAnsi" w:eastAsiaTheme="majorEastAsia" w:hAnsiTheme="majorHAnsi" w:cstheme="majorBidi"/>
    </w:rPr>
  </w:style>
  <w:style w:type="paragraph" w:styleId="Web">
    <w:name w:val="Normal (Web)"/>
    <w:basedOn w:val="a"/>
    <w:uiPriority w:val="99"/>
    <w:unhideWhenUsed/>
    <w:rsid w:val="00AC185C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  <w:style w:type="paragraph" w:styleId="ae">
    <w:name w:val="Revision"/>
    <w:hidden/>
    <w:uiPriority w:val="99"/>
    <w:semiHidden/>
    <w:rsid w:val="00E65D09"/>
  </w:style>
  <w:style w:type="character" w:customStyle="1" w:styleId="30">
    <w:name w:val="見出し 3 (文字)"/>
    <w:basedOn w:val="a0"/>
    <w:link w:val="3"/>
    <w:uiPriority w:val="9"/>
    <w:rsid w:val="00B711C7"/>
    <w:rPr>
      <w:rFonts w:asciiTheme="majorHAnsi" w:eastAsiaTheme="majorEastAsia" w:hAnsiTheme="majorHAnsi" w:cstheme="majorBidi"/>
    </w:rPr>
  </w:style>
  <w:style w:type="paragraph" w:styleId="af">
    <w:name w:val="table of figures"/>
    <w:basedOn w:val="a"/>
    <w:next w:val="a"/>
    <w:uiPriority w:val="99"/>
    <w:unhideWhenUsed/>
    <w:rsid w:val="00D350C4"/>
    <w:pPr>
      <w:ind w:leftChars="200" w:left="200" w:hangingChars="200" w:hanging="200"/>
    </w:pPr>
  </w:style>
  <w:style w:type="paragraph" w:styleId="31">
    <w:name w:val="toc 3"/>
    <w:basedOn w:val="a"/>
    <w:next w:val="a"/>
    <w:autoRedefine/>
    <w:uiPriority w:val="39"/>
    <w:unhideWhenUsed/>
    <w:rsid w:val="00972975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2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64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3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35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79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23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6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73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9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53C9CC-7EA9-46FF-B02C-B4ACA12E71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5</Pages>
  <Words>360</Words>
  <Characters>2053</Characters>
  <Application>Microsoft Office Word</Application>
  <DocSecurity>0</DocSecurity>
  <Lines>17</Lines>
  <Paragraphs>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kiguchi</dc:creator>
  <cp:lastModifiedBy>半凶</cp:lastModifiedBy>
  <cp:revision>17</cp:revision>
  <cp:lastPrinted>2013-07-01T09:53:00Z</cp:lastPrinted>
  <dcterms:created xsi:type="dcterms:W3CDTF">2013-06-19T11:19:00Z</dcterms:created>
  <dcterms:modified xsi:type="dcterms:W3CDTF">2013-07-01T11:20:00Z</dcterms:modified>
</cp:coreProperties>
</file>